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7939"/>
      </w:tblGrid>
      <w:tr w:rsidR="00497050" w:rsidRPr="00D77526" w14:paraId="3125A90B" w14:textId="77777777" w:rsidTr="00B6477E">
        <w:tc>
          <w:tcPr>
            <w:tcW w:w="1383" w:type="dxa"/>
          </w:tcPr>
          <w:p w14:paraId="35AD857F" w14:textId="77777777" w:rsidR="00497050" w:rsidRPr="00D77526" w:rsidRDefault="004B293A" w:rsidP="00B6477E">
            <w:pPr>
              <w:spacing w:after="0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noProof/>
                <w:lang w:eastAsia="ru-RU"/>
              </w:rPr>
              <w:drawing>
                <wp:anchor distT="0" distB="0" distL="114300" distR="114300" simplePos="0" relativeHeight="251657728" behindDoc="1" locked="0" layoutInCell="1" allowOverlap="1" wp14:anchorId="6847F887" wp14:editId="2C164D1A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172" name="Рисунок 17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188" w:type="dxa"/>
          </w:tcPr>
          <w:p w14:paraId="5CE73393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 xml:space="preserve">Министерство науки </w:t>
            </w:r>
            <w:r w:rsidR="00AB650C" w:rsidRPr="00D77526">
              <w:rPr>
                <w:rFonts w:ascii="Times New Roman" w:hAnsi="Times New Roman"/>
                <w:b/>
              </w:rPr>
              <w:t xml:space="preserve">и высшего образования </w:t>
            </w:r>
            <w:r w:rsidRPr="00D77526">
              <w:rPr>
                <w:rFonts w:ascii="Times New Roman" w:hAnsi="Times New Roman"/>
                <w:b/>
              </w:rPr>
              <w:t>Российской Федерации</w:t>
            </w:r>
          </w:p>
          <w:p w14:paraId="2CB27176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 xml:space="preserve">Федеральное государственное бюджетное образовательное учреждение </w:t>
            </w:r>
          </w:p>
          <w:p w14:paraId="54B7744A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высшего образования</w:t>
            </w:r>
          </w:p>
          <w:p w14:paraId="1CF50C1C" w14:textId="77777777" w:rsidR="00497050" w:rsidRPr="00D77526" w:rsidRDefault="00497050" w:rsidP="00B6477E">
            <w:pPr>
              <w:spacing w:after="0"/>
              <w:ind w:right="-2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«Московский государственный технический университет</w:t>
            </w:r>
          </w:p>
          <w:p w14:paraId="7FDE3DBF" w14:textId="77777777" w:rsidR="00497050" w:rsidRPr="00D77526" w:rsidRDefault="00497050" w:rsidP="00B6477E">
            <w:pPr>
              <w:spacing w:after="0"/>
              <w:ind w:right="-2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имени Н.Э. Баумана</w:t>
            </w:r>
          </w:p>
          <w:p w14:paraId="0BF3D5B4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(национальный исследовательский университет)»</w:t>
            </w:r>
          </w:p>
          <w:p w14:paraId="245A240C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(МГТУ им. Н.Э. Баумана)</w:t>
            </w:r>
          </w:p>
        </w:tc>
      </w:tr>
    </w:tbl>
    <w:p w14:paraId="0CD2C5D1" w14:textId="77777777" w:rsidR="00497050" w:rsidRPr="00D77526" w:rsidRDefault="00497050" w:rsidP="00497050">
      <w:pPr>
        <w:pBdr>
          <w:bottom w:val="thinThickSmallGap" w:sz="24" w:space="1" w:color="auto"/>
        </w:pBdr>
        <w:spacing w:after="0"/>
        <w:jc w:val="center"/>
        <w:rPr>
          <w:rFonts w:ascii="Times New Roman" w:hAnsi="Times New Roman"/>
          <w:b/>
          <w:sz w:val="10"/>
        </w:rPr>
      </w:pPr>
    </w:p>
    <w:p w14:paraId="0CFBACF5" w14:textId="77777777" w:rsidR="00497050" w:rsidRPr="00D77526" w:rsidRDefault="00497050" w:rsidP="00497050">
      <w:pPr>
        <w:spacing w:after="0"/>
        <w:rPr>
          <w:rFonts w:ascii="Times New Roman" w:hAnsi="Times New Roman"/>
          <w:b/>
          <w:sz w:val="32"/>
        </w:rPr>
      </w:pPr>
    </w:p>
    <w:p w14:paraId="2E26F82A" w14:textId="77777777" w:rsidR="00DF285C" w:rsidRPr="00D77526" w:rsidRDefault="00DF285C" w:rsidP="00DF285C">
      <w:pPr>
        <w:spacing w:after="0"/>
        <w:rPr>
          <w:rFonts w:ascii="Times New Roman" w:hAnsi="Times New Roman"/>
          <w:sz w:val="24"/>
          <w:szCs w:val="24"/>
        </w:rPr>
      </w:pPr>
      <w:r w:rsidRPr="00D77526">
        <w:rPr>
          <w:rFonts w:ascii="Times New Roman" w:hAnsi="Times New Roman"/>
          <w:sz w:val="24"/>
          <w:szCs w:val="24"/>
        </w:rPr>
        <w:t xml:space="preserve">ФАКУЛЬТЕТ </w:t>
      </w:r>
      <w:r w:rsidRPr="00D77526">
        <w:rPr>
          <w:rFonts w:ascii="Times New Roman" w:hAnsi="Times New Roman"/>
          <w:b/>
          <w:caps/>
          <w:sz w:val="24"/>
          <w:szCs w:val="24"/>
        </w:rPr>
        <w:t>Информатика и системы управления</w:t>
      </w:r>
    </w:p>
    <w:p w14:paraId="280B2FD6" w14:textId="77777777" w:rsidR="00DF285C" w:rsidRPr="00D77526" w:rsidRDefault="00DF285C" w:rsidP="00DF285C">
      <w:pPr>
        <w:spacing w:after="0"/>
        <w:rPr>
          <w:rFonts w:ascii="Times New Roman" w:hAnsi="Times New Roman"/>
          <w:sz w:val="24"/>
          <w:szCs w:val="24"/>
        </w:rPr>
      </w:pPr>
    </w:p>
    <w:p w14:paraId="5036F0A5" w14:textId="77777777" w:rsidR="00DF285C" w:rsidRPr="00D77526" w:rsidRDefault="00DF285C" w:rsidP="00DF285C">
      <w:pPr>
        <w:spacing w:after="0"/>
        <w:rPr>
          <w:rFonts w:ascii="Times New Roman" w:hAnsi="Times New Roman"/>
          <w:b/>
          <w:sz w:val="24"/>
          <w:szCs w:val="24"/>
        </w:rPr>
      </w:pPr>
      <w:r w:rsidRPr="00D77526">
        <w:rPr>
          <w:rFonts w:ascii="Times New Roman" w:hAnsi="Times New Roman"/>
          <w:sz w:val="24"/>
          <w:szCs w:val="24"/>
        </w:rPr>
        <w:t xml:space="preserve">КАФЕДРА </w:t>
      </w:r>
      <w:r w:rsidRPr="00D77526">
        <w:rPr>
          <w:rFonts w:ascii="Times New Roman" w:hAnsi="Times New Roman"/>
          <w:b/>
          <w:caps/>
          <w:sz w:val="24"/>
          <w:szCs w:val="24"/>
        </w:rPr>
        <w:t>Компьютерные системы и сети (ИУ6)</w:t>
      </w:r>
    </w:p>
    <w:p w14:paraId="66BAC3DA" w14:textId="77777777" w:rsidR="00DF285C" w:rsidRPr="00D77526" w:rsidRDefault="00DF285C" w:rsidP="00DF285C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498156CC" w14:textId="43E524A5" w:rsidR="00497050" w:rsidRPr="00D77526" w:rsidRDefault="00DF285C" w:rsidP="00497050">
      <w:pPr>
        <w:spacing w:after="0"/>
        <w:rPr>
          <w:rFonts w:ascii="Times New Roman" w:hAnsi="Times New Roman"/>
          <w:sz w:val="24"/>
          <w:szCs w:val="24"/>
        </w:rPr>
      </w:pPr>
      <w:r w:rsidRPr="00D77526">
        <w:rPr>
          <w:rFonts w:ascii="Times New Roman" w:hAnsi="Times New Roman"/>
          <w:sz w:val="24"/>
          <w:szCs w:val="24"/>
        </w:rPr>
        <w:t xml:space="preserve">НАПРАВЛЕНИЕ </w:t>
      </w:r>
      <w:proofErr w:type="gramStart"/>
      <w:r w:rsidRPr="00D77526">
        <w:rPr>
          <w:rFonts w:ascii="Times New Roman" w:hAnsi="Times New Roman"/>
          <w:sz w:val="24"/>
          <w:szCs w:val="24"/>
        </w:rPr>
        <w:t xml:space="preserve">ПОДГОТОВКИ  </w:t>
      </w:r>
      <w:r w:rsidRPr="00D77526">
        <w:rPr>
          <w:rFonts w:ascii="Times New Roman" w:hAnsi="Times New Roman"/>
          <w:b/>
          <w:sz w:val="24"/>
          <w:szCs w:val="24"/>
        </w:rPr>
        <w:t>09.</w:t>
      </w:r>
      <w:r w:rsidR="00E050B2" w:rsidRPr="00D77526">
        <w:rPr>
          <w:rFonts w:ascii="Times New Roman" w:hAnsi="Times New Roman"/>
          <w:b/>
          <w:sz w:val="24"/>
          <w:szCs w:val="24"/>
        </w:rPr>
        <w:t>03</w:t>
      </w:r>
      <w:r w:rsidRPr="00D77526">
        <w:rPr>
          <w:rFonts w:ascii="Times New Roman" w:hAnsi="Times New Roman"/>
          <w:b/>
          <w:sz w:val="24"/>
          <w:szCs w:val="24"/>
        </w:rPr>
        <w:t>.</w:t>
      </w:r>
      <w:r w:rsidR="00E050B2" w:rsidRPr="00D77526">
        <w:rPr>
          <w:rFonts w:ascii="Times New Roman" w:hAnsi="Times New Roman"/>
          <w:b/>
          <w:sz w:val="24"/>
          <w:szCs w:val="24"/>
        </w:rPr>
        <w:t>01</w:t>
      </w:r>
      <w:proofErr w:type="gramEnd"/>
      <w:r w:rsidRPr="00D77526">
        <w:rPr>
          <w:rFonts w:ascii="Times New Roman" w:hAnsi="Times New Roman"/>
          <w:b/>
          <w:sz w:val="24"/>
          <w:szCs w:val="24"/>
        </w:rPr>
        <w:t xml:space="preserve">  </w:t>
      </w:r>
      <w:r w:rsidR="00E050B2" w:rsidRPr="00D77526">
        <w:rPr>
          <w:rFonts w:ascii="Times New Roman" w:hAnsi="Times New Roman"/>
          <w:b/>
          <w:sz w:val="24"/>
          <w:szCs w:val="24"/>
        </w:rPr>
        <w:t>Информатика и вычислительная техника</w:t>
      </w:r>
    </w:p>
    <w:p w14:paraId="48BBA828" w14:textId="77777777" w:rsidR="00E050B2" w:rsidRPr="00D77526" w:rsidRDefault="00E050B2" w:rsidP="00497050">
      <w:pPr>
        <w:spacing w:after="0"/>
        <w:rPr>
          <w:rFonts w:ascii="Times New Roman" w:hAnsi="Times New Roman"/>
          <w:sz w:val="24"/>
          <w:szCs w:val="24"/>
        </w:rPr>
      </w:pPr>
    </w:p>
    <w:p w14:paraId="628A1D51" w14:textId="6793A4D5" w:rsidR="00542942" w:rsidRPr="00D77526" w:rsidRDefault="00542942" w:rsidP="00497050">
      <w:pPr>
        <w:spacing w:after="0"/>
        <w:rPr>
          <w:rFonts w:ascii="Times New Roman" w:hAnsi="Times New Roman"/>
          <w:i/>
          <w:sz w:val="32"/>
        </w:rPr>
      </w:pPr>
    </w:p>
    <w:p w14:paraId="26277B9D" w14:textId="53BDEFA7" w:rsidR="00542942" w:rsidRPr="00D77526" w:rsidRDefault="00542942" w:rsidP="00497050">
      <w:pPr>
        <w:spacing w:after="0"/>
        <w:rPr>
          <w:rFonts w:ascii="Times New Roman" w:hAnsi="Times New Roman"/>
          <w:i/>
          <w:sz w:val="32"/>
        </w:rPr>
      </w:pPr>
    </w:p>
    <w:p w14:paraId="389FCDA8" w14:textId="77777777" w:rsidR="00542942" w:rsidRPr="00D77526" w:rsidRDefault="00542942" w:rsidP="00497050">
      <w:pPr>
        <w:spacing w:after="0"/>
        <w:rPr>
          <w:rFonts w:ascii="Times New Roman" w:hAnsi="Times New Roman"/>
          <w:i/>
          <w:sz w:val="32"/>
        </w:rPr>
      </w:pPr>
    </w:p>
    <w:p w14:paraId="01EB9EB7" w14:textId="77777777" w:rsidR="00497050" w:rsidRPr="00D77526" w:rsidRDefault="00497050" w:rsidP="00497050">
      <w:pPr>
        <w:spacing w:after="0"/>
        <w:rPr>
          <w:rFonts w:ascii="Times New Roman" w:hAnsi="Times New Roman"/>
          <w:i/>
          <w:sz w:val="32"/>
        </w:rPr>
      </w:pPr>
    </w:p>
    <w:p w14:paraId="1F1AC2D7" w14:textId="58E74D73" w:rsidR="00843C0F" w:rsidRPr="00D77526" w:rsidRDefault="00843C0F" w:rsidP="00542942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D77526">
        <w:rPr>
          <w:rFonts w:ascii="Times New Roman" w:hAnsi="Times New Roman"/>
          <w:b/>
          <w:sz w:val="28"/>
          <w:szCs w:val="28"/>
        </w:rPr>
        <w:t>О Т Ч Е Т</w:t>
      </w:r>
    </w:p>
    <w:p w14:paraId="684CB118" w14:textId="77777777" w:rsidR="00843C0F" w:rsidRPr="00D77526" w:rsidRDefault="00843C0F" w:rsidP="00542942">
      <w:pPr>
        <w:spacing w:after="0"/>
        <w:jc w:val="center"/>
        <w:rPr>
          <w:rFonts w:ascii="Times New Roman" w:hAnsi="Times New Roman"/>
          <w:b/>
          <w:sz w:val="32"/>
          <w:szCs w:val="32"/>
        </w:rPr>
      </w:pPr>
    </w:p>
    <w:p w14:paraId="3C930986" w14:textId="4B1A9470" w:rsidR="00843C0F" w:rsidRPr="00D77526" w:rsidRDefault="00843C0F" w:rsidP="00542942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D77526">
        <w:rPr>
          <w:rFonts w:ascii="Times New Roman" w:hAnsi="Times New Roman"/>
          <w:sz w:val="24"/>
          <w:szCs w:val="24"/>
        </w:rPr>
        <w:t xml:space="preserve">по </w:t>
      </w:r>
      <w:r w:rsidR="0070024E">
        <w:rPr>
          <w:rFonts w:ascii="Times New Roman" w:hAnsi="Times New Roman"/>
          <w:sz w:val="24"/>
          <w:szCs w:val="24"/>
        </w:rPr>
        <w:t>домашнему заданию</w:t>
      </w:r>
      <w:r w:rsidRPr="00D77526">
        <w:rPr>
          <w:rFonts w:ascii="Times New Roman" w:hAnsi="Times New Roman"/>
          <w:sz w:val="24"/>
          <w:szCs w:val="24"/>
        </w:rPr>
        <w:t xml:space="preserve"> №</w:t>
      </w:r>
      <w:r w:rsidR="00542942" w:rsidRPr="00D77526">
        <w:rPr>
          <w:rFonts w:ascii="Times New Roman" w:hAnsi="Times New Roman"/>
          <w:sz w:val="24"/>
          <w:szCs w:val="24"/>
        </w:rPr>
        <w:t>_</w:t>
      </w:r>
      <w:r w:rsidR="00FE57F1">
        <w:rPr>
          <w:rFonts w:ascii="Times New Roman" w:hAnsi="Times New Roman"/>
          <w:sz w:val="24"/>
          <w:szCs w:val="24"/>
          <w:u w:val="single"/>
        </w:rPr>
        <w:t>1</w:t>
      </w:r>
      <w:r w:rsidR="00542942" w:rsidRPr="00D77526">
        <w:rPr>
          <w:rFonts w:ascii="Times New Roman" w:hAnsi="Times New Roman"/>
          <w:sz w:val="24"/>
          <w:szCs w:val="24"/>
        </w:rPr>
        <w:t>_</w:t>
      </w:r>
    </w:p>
    <w:p w14:paraId="54670C1A" w14:textId="10482F25" w:rsidR="00843C0F" w:rsidRPr="00D77526" w:rsidRDefault="00843C0F" w:rsidP="00091D59">
      <w:pPr>
        <w:spacing w:after="0"/>
        <w:rPr>
          <w:rFonts w:ascii="Times New Roman" w:hAnsi="Times New Roman"/>
          <w:sz w:val="24"/>
          <w:szCs w:val="24"/>
        </w:rPr>
      </w:pPr>
    </w:p>
    <w:p w14:paraId="3C454EEC" w14:textId="0D968DE9" w:rsidR="00843C0F" w:rsidRPr="00E94095" w:rsidRDefault="00843C0F" w:rsidP="00091D59">
      <w:pPr>
        <w:spacing w:after="0"/>
        <w:rPr>
          <w:rFonts w:ascii="Times New Roman" w:hAnsi="Times New Roman"/>
          <w:color w:val="000000"/>
          <w:sz w:val="23"/>
          <w:szCs w:val="23"/>
          <w:u w:val="single"/>
          <w:shd w:val="clear" w:color="auto" w:fill="FFFFFF"/>
        </w:rPr>
      </w:pPr>
      <w:proofErr w:type="gramStart"/>
      <w:r w:rsidRPr="00E94095">
        <w:rPr>
          <w:rFonts w:ascii="Times New Roman" w:hAnsi="Times New Roman"/>
          <w:b/>
          <w:bCs/>
          <w:sz w:val="24"/>
          <w:szCs w:val="24"/>
        </w:rPr>
        <w:t>Н</w:t>
      </w:r>
      <w:r w:rsidR="00542942" w:rsidRPr="00E94095">
        <w:rPr>
          <w:rFonts w:ascii="Times New Roman" w:hAnsi="Times New Roman"/>
          <w:b/>
          <w:bCs/>
          <w:sz w:val="24"/>
          <w:szCs w:val="24"/>
        </w:rPr>
        <w:t>азвание</w:t>
      </w:r>
      <w:r w:rsidR="00542942" w:rsidRPr="00E94095">
        <w:rPr>
          <w:rFonts w:ascii="Times New Roman" w:hAnsi="Times New Roman"/>
          <w:sz w:val="24"/>
          <w:szCs w:val="24"/>
        </w:rPr>
        <w:t>:_</w:t>
      </w:r>
      <w:proofErr w:type="gramEnd"/>
      <w:r w:rsidR="00A7751C" w:rsidRPr="00E94095">
        <w:rPr>
          <w:rFonts w:ascii="Times New Roman" w:hAnsi="Times New Roman"/>
          <w:sz w:val="24"/>
          <w:szCs w:val="24"/>
          <w:u w:val="single"/>
        </w:rPr>
        <w:t xml:space="preserve"> </w:t>
      </w:r>
      <w:r w:rsidR="00E94095" w:rsidRPr="00E94095">
        <w:rPr>
          <w:rFonts w:ascii="Times New Roman" w:hAnsi="Times New Roman"/>
          <w:color w:val="000000"/>
          <w:sz w:val="23"/>
          <w:szCs w:val="23"/>
          <w:u w:val="single"/>
          <w:shd w:val="clear" w:color="auto" w:fill="FFFFFF"/>
        </w:rPr>
        <w:t>Автомат-Банкомат</w:t>
      </w:r>
      <w:r w:rsidR="00FE57F1" w:rsidRPr="00E94095">
        <w:rPr>
          <w:rFonts w:ascii="Times New Roman" w:hAnsi="Times New Roman"/>
          <w:color w:val="000000"/>
          <w:sz w:val="23"/>
          <w:szCs w:val="23"/>
          <w:u w:val="single"/>
          <w:shd w:val="clear" w:color="auto" w:fill="FFFFFF"/>
        </w:rPr>
        <w:t xml:space="preserve"> </w:t>
      </w:r>
      <w:r w:rsidR="00FE57F1" w:rsidRPr="00E94095">
        <w:rPr>
          <w:rFonts w:ascii="Times New Roman" w:hAnsi="Times New Roman"/>
          <w:color w:val="000000"/>
          <w:sz w:val="23"/>
          <w:szCs w:val="23"/>
          <w:shd w:val="clear" w:color="auto" w:fill="FFFFFF"/>
        </w:rPr>
        <w:t>___</w:t>
      </w:r>
      <w:r w:rsidR="00E94095" w:rsidRPr="00E94095">
        <w:rPr>
          <w:rFonts w:ascii="Times New Roman" w:hAnsi="Times New Roman"/>
          <w:color w:val="000000"/>
          <w:sz w:val="23"/>
          <w:szCs w:val="23"/>
          <w:shd w:val="clear" w:color="auto" w:fill="FFFFFF"/>
        </w:rPr>
        <w:t>_______________</w:t>
      </w:r>
      <w:r w:rsidR="00E94095">
        <w:rPr>
          <w:rFonts w:ascii="Times New Roman" w:hAnsi="Times New Roman"/>
          <w:color w:val="000000"/>
          <w:sz w:val="23"/>
          <w:szCs w:val="23"/>
          <w:shd w:val="clear" w:color="auto" w:fill="FFFFFF"/>
        </w:rPr>
        <w:t>_</w:t>
      </w:r>
      <w:r w:rsidR="00FE57F1" w:rsidRPr="00E94095">
        <w:rPr>
          <w:rFonts w:ascii="Times New Roman" w:hAnsi="Times New Roman"/>
          <w:color w:val="000000"/>
          <w:sz w:val="23"/>
          <w:szCs w:val="23"/>
          <w:shd w:val="clear" w:color="auto" w:fill="FFFFFF"/>
        </w:rPr>
        <w:t>__________________________________</w:t>
      </w:r>
    </w:p>
    <w:p w14:paraId="0B226104" w14:textId="77777777" w:rsidR="00843C0F" w:rsidRPr="00E94095" w:rsidRDefault="00843C0F" w:rsidP="00091D59">
      <w:pPr>
        <w:spacing w:after="0"/>
        <w:rPr>
          <w:rFonts w:ascii="Times New Roman" w:hAnsi="Times New Roman"/>
          <w:b/>
          <w:sz w:val="32"/>
          <w:szCs w:val="32"/>
        </w:rPr>
      </w:pPr>
    </w:p>
    <w:p w14:paraId="3E068770" w14:textId="26F79E31" w:rsidR="00497050" w:rsidRPr="00E94095" w:rsidRDefault="00843C0F" w:rsidP="00FE57F1">
      <w:pPr>
        <w:spacing w:after="0"/>
        <w:rPr>
          <w:rFonts w:ascii="Times New Roman" w:hAnsi="Times New Roman"/>
          <w:b/>
          <w:i/>
          <w:sz w:val="24"/>
          <w:szCs w:val="24"/>
        </w:rPr>
      </w:pPr>
      <w:proofErr w:type="spellStart"/>
      <w:proofErr w:type="gramStart"/>
      <w:r w:rsidRPr="00E94095">
        <w:rPr>
          <w:rFonts w:ascii="Times New Roman" w:hAnsi="Times New Roman"/>
          <w:b/>
          <w:bCs/>
          <w:sz w:val="24"/>
          <w:szCs w:val="24"/>
        </w:rPr>
        <w:t>Д</w:t>
      </w:r>
      <w:r w:rsidR="00091D59" w:rsidRPr="00E94095">
        <w:rPr>
          <w:rFonts w:ascii="Times New Roman" w:hAnsi="Times New Roman"/>
          <w:b/>
          <w:bCs/>
          <w:sz w:val="24"/>
          <w:szCs w:val="24"/>
        </w:rPr>
        <w:t>исциплин</w:t>
      </w:r>
      <w:r w:rsidRPr="00E94095">
        <w:rPr>
          <w:rFonts w:ascii="Times New Roman" w:hAnsi="Times New Roman"/>
          <w:b/>
          <w:bCs/>
          <w:sz w:val="24"/>
          <w:szCs w:val="24"/>
        </w:rPr>
        <w:t>а</w:t>
      </w:r>
      <w:r w:rsidRPr="00E94095">
        <w:rPr>
          <w:rFonts w:ascii="Times New Roman" w:hAnsi="Times New Roman"/>
          <w:sz w:val="24"/>
          <w:szCs w:val="24"/>
        </w:rPr>
        <w:t>:</w:t>
      </w:r>
      <w:r w:rsidR="00A7751C" w:rsidRPr="00E94095">
        <w:rPr>
          <w:rFonts w:ascii="Times New Roman" w:hAnsi="Times New Roman"/>
          <w:sz w:val="24"/>
          <w:szCs w:val="24"/>
        </w:rPr>
        <w:t>_</w:t>
      </w:r>
      <w:proofErr w:type="gramEnd"/>
      <w:r w:rsidR="00E94095" w:rsidRPr="00E94095">
        <w:rPr>
          <w:rFonts w:ascii="Times New Roman" w:hAnsi="Times New Roman"/>
          <w:sz w:val="24"/>
          <w:szCs w:val="24"/>
          <w:u w:val="single"/>
        </w:rPr>
        <w:t>Прикладная</w:t>
      </w:r>
      <w:proofErr w:type="spellEnd"/>
      <w:r w:rsidR="00E94095" w:rsidRPr="00E94095">
        <w:rPr>
          <w:rFonts w:ascii="Times New Roman" w:hAnsi="Times New Roman"/>
          <w:sz w:val="24"/>
          <w:szCs w:val="24"/>
          <w:u w:val="single"/>
        </w:rPr>
        <w:t xml:space="preserve"> теория цифровых автоматов</w:t>
      </w:r>
      <w:r w:rsidR="00E94095" w:rsidRPr="00E94095">
        <w:rPr>
          <w:rFonts w:ascii="Times New Roman" w:hAnsi="Times New Roman"/>
          <w:color w:val="000000"/>
          <w:sz w:val="23"/>
          <w:szCs w:val="23"/>
          <w:shd w:val="clear" w:color="auto" w:fill="FFFFFF"/>
        </w:rPr>
        <w:t>_____</w:t>
      </w:r>
      <w:r w:rsidR="00E94095">
        <w:rPr>
          <w:rFonts w:ascii="Times New Roman" w:hAnsi="Times New Roman"/>
          <w:color w:val="000000"/>
          <w:sz w:val="23"/>
          <w:szCs w:val="23"/>
          <w:shd w:val="clear" w:color="auto" w:fill="FFFFFF"/>
        </w:rPr>
        <w:t>_</w:t>
      </w:r>
      <w:r w:rsidR="00E94095" w:rsidRPr="00E94095">
        <w:rPr>
          <w:rFonts w:ascii="Times New Roman" w:hAnsi="Times New Roman"/>
          <w:color w:val="000000"/>
          <w:sz w:val="23"/>
          <w:szCs w:val="23"/>
          <w:shd w:val="clear" w:color="auto" w:fill="FFFFFF"/>
        </w:rPr>
        <w:t>________________________</w:t>
      </w:r>
      <w:r w:rsidR="00FE57F1" w:rsidRPr="00E94095">
        <w:rPr>
          <w:rFonts w:ascii="Times New Roman" w:hAnsi="Times New Roman"/>
          <w:color w:val="000000"/>
          <w:sz w:val="23"/>
          <w:szCs w:val="23"/>
          <w:shd w:val="clear" w:color="auto" w:fill="FFFFFF"/>
        </w:rPr>
        <w:t>_</w:t>
      </w:r>
    </w:p>
    <w:p w14:paraId="5412AAD1" w14:textId="5556EC78" w:rsidR="00497050" w:rsidRPr="00D77526" w:rsidRDefault="00497050" w:rsidP="00497050">
      <w:pPr>
        <w:spacing w:after="0"/>
        <w:rPr>
          <w:rFonts w:ascii="Times New Roman" w:hAnsi="Times New Roman"/>
        </w:rPr>
      </w:pPr>
    </w:p>
    <w:p w14:paraId="02BA91E3" w14:textId="77777777" w:rsidR="00843C0F" w:rsidRPr="00D77526" w:rsidRDefault="00843C0F" w:rsidP="00497050">
      <w:pPr>
        <w:spacing w:after="0"/>
        <w:rPr>
          <w:rFonts w:ascii="Times New Roman" w:hAnsi="Times New Roman"/>
        </w:rPr>
      </w:pPr>
    </w:p>
    <w:p w14:paraId="6B2FEAA7" w14:textId="65A186C3" w:rsidR="00DF285C" w:rsidRPr="00D77526" w:rsidRDefault="00DF285C" w:rsidP="00497050">
      <w:pPr>
        <w:spacing w:after="0"/>
        <w:rPr>
          <w:rFonts w:ascii="Times New Roman" w:hAnsi="Times New Roman"/>
        </w:rPr>
      </w:pPr>
    </w:p>
    <w:p w14:paraId="00BBD3CA" w14:textId="40B8A3E8" w:rsidR="00542942" w:rsidRPr="00D77526" w:rsidRDefault="00542942" w:rsidP="00497050">
      <w:pPr>
        <w:spacing w:after="0"/>
        <w:rPr>
          <w:rFonts w:ascii="Times New Roman" w:hAnsi="Times New Roman"/>
        </w:rPr>
      </w:pPr>
    </w:p>
    <w:p w14:paraId="0674C59D" w14:textId="48CDDE2B" w:rsidR="00542942" w:rsidRPr="00D77526" w:rsidRDefault="00542942" w:rsidP="00497050">
      <w:pPr>
        <w:spacing w:after="0"/>
        <w:rPr>
          <w:rFonts w:ascii="Times New Roman" w:hAnsi="Times New Roman"/>
        </w:rPr>
      </w:pPr>
    </w:p>
    <w:p w14:paraId="1CD0F210" w14:textId="73AF3061" w:rsidR="00542942" w:rsidRPr="00D77526" w:rsidRDefault="00663CFA" w:rsidP="00497050">
      <w:pPr>
        <w:spacing w:after="0"/>
        <w:rPr>
          <w:rFonts w:ascii="Times New Roman" w:hAnsi="Times New Roman"/>
        </w:rPr>
      </w:pPr>
      <w:r>
        <w:rPr>
          <w:rFonts w:ascii="Times New Roman" w:hAnsi="Times New Roman"/>
          <w:noProof/>
          <w:sz w:val="24"/>
          <w:szCs w:val="24"/>
        </w:rPr>
        <w:drawing>
          <wp:anchor distT="0" distB="0" distL="114300" distR="114300" simplePos="0" relativeHeight="251658752" behindDoc="0" locked="0" layoutInCell="1" allowOverlap="1" wp14:anchorId="4C5FAFBC" wp14:editId="034B8BFD">
            <wp:simplePos x="0" y="0"/>
            <wp:positionH relativeFrom="column">
              <wp:posOffset>2952750</wp:posOffset>
            </wp:positionH>
            <wp:positionV relativeFrom="paragraph">
              <wp:posOffset>157798</wp:posOffset>
            </wp:positionV>
            <wp:extent cx="868680" cy="518160"/>
            <wp:effectExtent l="0" t="0" r="7620" b="0"/>
            <wp:wrapNone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8680" cy="51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849E847" w14:textId="77777777" w:rsidR="00DF285C" w:rsidRPr="00D77526" w:rsidRDefault="00DF285C" w:rsidP="00497050">
      <w:pPr>
        <w:spacing w:after="0"/>
        <w:rPr>
          <w:rFonts w:ascii="Times New Roman" w:hAnsi="Times New Roman"/>
        </w:rPr>
      </w:pPr>
    </w:p>
    <w:tbl>
      <w:tblPr>
        <w:tblW w:w="0" w:type="auto"/>
        <w:tblInd w:w="392" w:type="dxa"/>
        <w:tblLook w:val="04A0" w:firstRow="1" w:lastRow="0" w:firstColumn="1" w:lastColumn="0" w:noHBand="0" w:noVBand="1"/>
      </w:tblPr>
      <w:tblGrid>
        <w:gridCol w:w="1801"/>
        <w:gridCol w:w="1398"/>
        <w:gridCol w:w="1073"/>
        <w:gridCol w:w="2178"/>
        <w:gridCol w:w="2513"/>
      </w:tblGrid>
      <w:tr w:rsidR="00DF285C" w:rsidRPr="00D77526" w14:paraId="6DDB92E8" w14:textId="77777777" w:rsidTr="00DF285C">
        <w:tc>
          <w:tcPr>
            <w:tcW w:w="1807" w:type="dxa"/>
            <w:shd w:val="clear" w:color="auto" w:fill="auto"/>
          </w:tcPr>
          <w:p w14:paraId="3660BCF1" w14:textId="77777777" w:rsidR="00DF285C" w:rsidRPr="00D77526" w:rsidRDefault="00DF285C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77526">
              <w:rPr>
                <w:rFonts w:ascii="Times New Roman" w:hAnsi="Times New Roman"/>
                <w:sz w:val="24"/>
                <w:szCs w:val="24"/>
              </w:rPr>
              <w:t>Студент</w:t>
            </w:r>
          </w:p>
        </w:tc>
        <w:tc>
          <w:tcPr>
            <w:tcW w:w="1466" w:type="dxa"/>
            <w:shd w:val="clear" w:color="auto" w:fill="auto"/>
          </w:tcPr>
          <w:p w14:paraId="383D3887" w14:textId="19D61123" w:rsidR="00DF285C" w:rsidRPr="00D77526" w:rsidRDefault="00A7751C" w:rsidP="002E1903">
            <w:pPr>
              <w:pBdr>
                <w:bottom w:val="single" w:sz="6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У6-42б</w:t>
            </w:r>
          </w:p>
        </w:tc>
        <w:tc>
          <w:tcPr>
            <w:tcW w:w="1187" w:type="dxa"/>
          </w:tcPr>
          <w:p w14:paraId="1FAE57C1" w14:textId="77777777" w:rsidR="00DF285C" w:rsidRPr="00D77526" w:rsidRDefault="00DF285C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14:paraId="7E69503D" w14:textId="56BC88CD" w:rsidR="00DF285C" w:rsidRPr="00D77526" w:rsidRDefault="006461E0" w:rsidP="00663CFA">
            <w:pPr>
              <w:pBdr>
                <w:bottom w:val="single" w:sz="6" w:space="1" w:color="auto"/>
              </w:pBdr>
              <w:spacing w:after="0"/>
              <w:jc w:val="righ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6</w:t>
            </w:r>
            <w:r w:rsidR="00663CFA">
              <w:rPr>
                <w:rFonts w:ascii="Times New Roman" w:hAnsi="Times New Roman"/>
                <w:sz w:val="24"/>
                <w:szCs w:val="24"/>
              </w:rPr>
              <w:t>.0</w:t>
            </w:r>
            <w:r w:rsidR="00D26979">
              <w:rPr>
                <w:rFonts w:ascii="Times New Roman" w:hAnsi="Times New Roman"/>
                <w:sz w:val="24"/>
                <w:szCs w:val="24"/>
              </w:rPr>
              <w:t>4</w:t>
            </w:r>
            <w:r w:rsidR="00663CFA">
              <w:rPr>
                <w:rFonts w:ascii="Times New Roman" w:hAnsi="Times New Roman"/>
                <w:sz w:val="24"/>
                <w:szCs w:val="24"/>
              </w:rPr>
              <w:t>.2021</w:t>
            </w:r>
          </w:p>
        </w:tc>
        <w:tc>
          <w:tcPr>
            <w:tcW w:w="2705" w:type="dxa"/>
            <w:shd w:val="clear" w:color="auto" w:fill="auto"/>
          </w:tcPr>
          <w:p w14:paraId="29383F27" w14:textId="4EE51E12" w:rsidR="00DF285C" w:rsidRPr="00D77526" w:rsidRDefault="00E050B2" w:rsidP="002E1903">
            <w:pPr>
              <w:pBdr>
                <w:bottom w:val="single" w:sz="6" w:space="1" w:color="auto"/>
              </w:pBd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77526">
              <w:rPr>
                <w:rFonts w:ascii="Times New Roman" w:hAnsi="Times New Roman"/>
                <w:sz w:val="24"/>
                <w:szCs w:val="24"/>
              </w:rPr>
              <w:t>И</w:t>
            </w:r>
            <w:r w:rsidR="00DF285C" w:rsidRPr="00D77526">
              <w:rPr>
                <w:rFonts w:ascii="Times New Roman" w:hAnsi="Times New Roman"/>
                <w:sz w:val="24"/>
                <w:szCs w:val="24"/>
              </w:rPr>
              <w:t>.</w:t>
            </w:r>
            <w:r w:rsidRPr="00D77526">
              <w:rPr>
                <w:rFonts w:ascii="Times New Roman" w:hAnsi="Times New Roman"/>
                <w:sz w:val="24"/>
                <w:szCs w:val="24"/>
              </w:rPr>
              <w:t>С</w:t>
            </w:r>
            <w:r w:rsidR="00DF285C" w:rsidRPr="00D77526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D77526">
              <w:rPr>
                <w:rFonts w:ascii="Times New Roman" w:hAnsi="Times New Roman"/>
                <w:sz w:val="24"/>
                <w:szCs w:val="24"/>
              </w:rPr>
              <w:t>Марчук</w:t>
            </w:r>
          </w:p>
        </w:tc>
      </w:tr>
      <w:tr w:rsidR="00DF285C" w:rsidRPr="00D77526" w14:paraId="685CDFDA" w14:textId="77777777" w:rsidTr="00DF285C">
        <w:tc>
          <w:tcPr>
            <w:tcW w:w="1807" w:type="dxa"/>
            <w:shd w:val="clear" w:color="auto" w:fill="auto"/>
          </w:tcPr>
          <w:p w14:paraId="1B9FC306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14:paraId="5B0970A7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Группа)</w:t>
            </w:r>
          </w:p>
        </w:tc>
        <w:tc>
          <w:tcPr>
            <w:tcW w:w="1187" w:type="dxa"/>
          </w:tcPr>
          <w:p w14:paraId="1433AEB5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14:paraId="1DC208C8" w14:textId="352A0479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14:paraId="37D7AEE2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И.О. Фамилия)</w:t>
            </w:r>
          </w:p>
        </w:tc>
      </w:tr>
      <w:tr w:rsidR="00DF285C" w:rsidRPr="00D77526" w14:paraId="2534D79E" w14:textId="77777777" w:rsidTr="00DF285C">
        <w:tc>
          <w:tcPr>
            <w:tcW w:w="1807" w:type="dxa"/>
            <w:shd w:val="clear" w:color="auto" w:fill="auto"/>
          </w:tcPr>
          <w:p w14:paraId="4E04A089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66" w:type="dxa"/>
            <w:shd w:val="clear" w:color="auto" w:fill="auto"/>
          </w:tcPr>
          <w:p w14:paraId="228F88A7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87" w:type="dxa"/>
          </w:tcPr>
          <w:p w14:paraId="777A432F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2296" w:type="dxa"/>
            <w:shd w:val="clear" w:color="auto" w:fill="auto"/>
          </w:tcPr>
          <w:p w14:paraId="28705E15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05" w:type="dxa"/>
            <w:shd w:val="clear" w:color="auto" w:fill="auto"/>
          </w:tcPr>
          <w:p w14:paraId="79D616C7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DF285C" w:rsidRPr="00D77526" w14:paraId="039DF0CA" w14:textId="77777777" w:rsidTr="00DF285C">
        <w:tc>
          <w:tcPr>
            <w:tcW w:w="1807" w:type="dxa"/>
            <w:shd w:val="clear" w:color="auto" w:fill="auto"/>
          </w:tcPr>
          <w:p w14:paraId="77407DAB" w14:textId="1CA23131" w:rsidR="00DF285C" w:rsidRPr="00D77526" w:rsidRDefault="00542942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77526">
              <w:rPr>
                <w:rFonts w:ascii="Times New Roman" w:hAnsi="Times New Roman"/>
                <w:sz w:val="24"/>
                <w:szCs w:val="24"/>
              </w:rPr>
              <w:t>Преподаватель</w:t>
            </w:r>
          </w:p>
        </w:tc>
        <w:tc>
          <w:tcPr>
            <w:tcW w:w="1466" w:type="dxa"/>
            <w:shd w:val="clear" w:color="auto" w:fill="auto"/>
          </w:tcPr>
          <w:p w14:paraId="00220EF2" w14:textId="77777777" w:rsidR="00DF285C" w:rsidRPr="00D77526" w:rsidRDefault="00DF285C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87" w:type="dxa"/>
          </w:tcPr>
          <w:p w14:paraId="35A41D47" w14:textId="77777777" w:rsidR="00DF285C" w:rsidRPr="00D77526" w:rsidRDefault="00DF285C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14:paraId="7403EB95" w14:textId="77777777" w:rsidR="00DF285C" w:rsidRPr="00D77526" w:rsidRDefault="00DF285C" w:rsidP="002E1903">
            <w:pPr>
              <w:pBdr>
                <w:bottom w:val="single" w:sz="6" w:space="1" w:color="auto"/>
              </w:pBd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14:paraId="5571A398" w14:textId="5DB9DC84" w:rsidR="00DF285C" w:rsidRPr="00D77526" w:rsidRDefault="00FE57F1" w:rsidP="002E1903">
            <w:pPr>
              <w:pBdr>
                <w:bottom w:val="single" w:sz="6" w:space="1" w:color="auto"/>
              </w:pBdr>
              <w:spacing w:after="0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Г.С. Иванова</w:t>
            </w:r>
          </w:p>
        </w:tc>
      </w:tr>
      <w:tr w:rsidR="00DF285C" w:rsidRPr="00D77526" w14:paraId="225404AF" w14:textId="77777777" w:rsidTr="00DF285C">
        <w:tc>
          <w:tcPr>
            <w:tcW w:w="1807" w:type="dxa"/>
            <w:shd w:val="clear" w:color="auto" w:fill="auto"/>
          </w:tcPr>
          <w:p w14:paraId="5D2B1E71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14:paraId="5A3BC392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187" w:type="dxa"/>
          </w:tcPr>
          <w:p w14:paraId="41CA8ECE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14:paraId="12D55BB7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14:paraId="1E2C3E05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И.О. Фамилия)</w:t>
            </w:r>
          </w:p>
        </w:tc>
      </w:tr>
      <w:tr w:rsidR="00DF285C" w:rsidRPr="00D77526" w14:paraId="1CDC680D" w14:textId="77777777" w:rsidTr="00DF285C">
        <w:tc>
          <w:tcPr>
            <w:tcW w:w="1807" w:type="dxa"/>
            <w:shd w:val="clear" w:color="auto" w:fill="auto"/>
          </w:tcPr>
          <w:p w14:paraId="0C447044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  <w:tc>
          <w:tcPr>
            <w:tcW w:w="1466" w:type="dxa"/>
            <w:shd w:val="clear" w:color="auto" w:fill="auto"/>
          </w:tcPr>
          <w:p w14:paraId="38938724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  <w:tc>
          <w:tcPr>
            <w:tcW w:w="1187" w:type="dxa"/>
          </w:tcPr>
          <w:p w14:paraId="0EB450E4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  <w:tc>
          <w:tcPr>
            <w:tcW w:w="2296" w:type="dxa"/>
            <w:shd w:val="clear" w:color="auto" w:fill="auto"/>
          </w:tcPr>
          <w:p w14:paraId="368FE204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  <w:tc>
          <w:tcPr>
            <w:tcW w:w="2705" w:type="dxa"/>
            <w:shd w:val="clear" w:color="auto" w:fill="auto"/>
          </w:tcPr>
          <w:p w14:paraId="48DE8D38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</w:tr>
    </w:tbl>
    <w:p w14:paraId="4E9071DF" w14:textId="77777777" w:rsidR="00DF285C" w:rsidRPr="00D77526" w:rsidRDefault="00DF285C" w:rsidP="00DF285C">
      <w:pPr>
        <w:jc w:val="center"/>
        <w:rPr>
          <w:rFonts w:ascii="Times New Roman" w:hAnsi="Times New Roman"/>
          <w:i/>
        </w:rPr>
      </w:pPr>
    </w:p>
    <w:p w14:paraId="166D45DD" w14:textId="77777777" w:rsidR="00DF285C" w:rsidRPr="00D77526" w:rsidRDefault="00DF285C" w:rsidP="00DF285C">
      <w:pPr>
        <w:jc w:val="center"/>
        <w:rPr>
          <w:rFonts w:ascii="Times New Roman" w:hAnsi="Times New Roman"/>
          <w:i/>
        </w:rPr>
      </w:pPr>
    </w:p>
    <w:p w14:paraId="791DFE8E" w14:textId="77777777" w:rsidR="00DF285C" w:rsidRPr="00D77526" w:rsidRDefault="00DF285C" w:rsidP="00DF285C">
      <w:pPr>
        <w:jc w:val="center"/>
        <w:rPr>
          <w:rFonts w:ascii="Times New Roman" w:hAnsi="Times New Roman"/>
          <w:i/>
        </w:rPr>
      </w:pPr>
    </w:p>
    <w:p w14:paraId="423DC246" w14:textId="77777777" w:rsidR="00A7751C" w:rsidRPr="00D77526" w:rsidRDefault="00A7751C" w:rsidP="00DF285C">
      <w:pPr>
        <w:jc w:val="center"/>
        <w:rPr>
          <w:rFonts w:ascii="Times New Roman" w:hAnsi="Times New Roman"/>
          <w:i/>
          <w:sz w:val="28"/>
        </w:rPr>
      </w:pPr>
    </w:p>
    <w:p w14:paraId="4D3E047D" w14:textId="77777777" w:rsidR="002E1903" w:rsidRPr="00D77526" w:rsidRDefault="002E1903" w:rsidP="00DF285C">
      <w:pPr>
        <w:jc w:val="center"/>
        <w:rPr>
          <w:rFonts w:ascii="Times New Roman" w:hAnsi="Times New Roman"/>
          <w:i/>
          <w:sz w:val="28"/>
        </w:rPr>
      </w:pPr>
    </w:p>
    <w:p w14:paraId="13356CB0" w14:textId="42B8378D" w:rsidR="002E1903" w:rsidRPr="003B43E7" w:rsidRDefault="002E1903" w:rsidP="003B43E7">
      <w:pPr>
        <w:rPr>
          <w:rFonts w:ascii="Times New Roman" w:hAnsi="Times New Roman"/>
          <w:i/>
          <w:sz w:val="28"/>
          <w:lang w:val="en-US"/>
        </w:rPr>
      </w:pPr>
    </w:p>
    <w:p w14:paraId="0510959A" w14:textId="4A110840" w:rsidR="00497050" w:rsidRDefault="00DF285C" w:rsidP="00542942">
      <w:pPr>
        <w:jc w:val="center"/>
        <w:rPr>
          <w:rFonts w:ascii="Times New Roman" w:hAnsi="Times New Roman"/>
          <w:i/>
          <w:sz w:val="28"/>
        </w:rPr>
      </w:pPr>
      <w:proofErr w:type="gramStart"/>
      <w:r w:rsidRPr="00D77526">
        <w:rPr>
          <w:rFonts w:ascii="Times New Roman" w:hAnsi="Times New Roman"/>
          <w:i/>
          <w:sz w:val="28"/>
        </w:rPr>
        <w:t>20</w:t>
      </w:r>
      <w:r w:rsidR="00E050B2" w:rsidRPr="00D77526">
        <w:rPr>
          <w:rFonts w:ascii="Times New Roman" w:hAnsi="Times New Roman"/>
          <w:i/>
          <w:sz w:val="28"/>
        </w:rPr>
        <w:t>21</w:t>
      </w:r>
      <w:r w:rsidRPr="00D77526">
        <w:rPr>
          <w:rFonts w:ascii="Times New Roman" w:hAnsi="Times New Roman"/>
          <w:i/>
          <w:sz w:val="28"/>
        </w:rPr>
        <w:t xml:space="preserve">  г.</w:t>
      </w:r>
      <w:proofErr w:type="gramEnd"/>
    </w:p>
    <w:p w14:paraId="0A7653FF" w14:textId="77777777" w:rsidR="007E7BD9" w:rsidRPr="00D77526" w:rsidRDefault="007E7BD9" w:rsidP="00542942">
      <w:pPr>
        <w:jc w:val="center"/>
        <w:rPr>
          <w:rFonts w:ascii="Times New Roman" w:hAnsi="Times New Roman"/>
          <w:i/>
          <w:sz w:val="28"/>
        </w:rPr>
      </w:pPr>
    </w:p>
    <w:p w14:paraId="2189D78B" w14:textId="401EBDDF" w:rsidR="00E94095" w:rsidRDefault="00E94095" w:rsidP="00E94095">
      <w:pPr>
        <w:ind w:firstLine="709"/>
        <w:jc w:val="center"/>
        <w:rPr>
          <w:rFonts w:ascii="Times New Roman" w:hAnsi="Times New Roman"/>
          <w:b/>
          <w:bCs/>
          <w:iCs/>
          <w:sz w:val="32"/>
          <w:szCs w:val="32"/>
        </w:rPr>
      </w:pPr>
      <w:r w:rsidRPr="00E94095">
        <w:rPr>
          <w:rFonts w:ascii="Times New Roman" w:hAnsi="Times New Roman"/>
          <w:b/>
          <w:bCs/>
          <w:iCs/>
          <w:sz w:val="32"/>
          <w:szCs w:val="32"/>
        </w:rPr>
        <w:lastRenderedPageBreak/>
        <w:t>Автомат-Банкомат</w:t>
      </w:r>
    </w:p>
    <w:p w14:paraId="16CCC352" w14:textId="68A1C830" w:rsidR="00FE57F1" w:rsidRPr="00FE57F1" w:rsidRDefault="00FE57F1" w:rsidP="00FE57F1">
      <w:pPr>
        <w:ind w:firstLine="709"/>
        <w:rPr>
          <w:rFonts w:ascii="Times New Roman" w:hAnsi="Times New Roman"/>
          <w:b/>
          <w:bCs/>
          <w:iCs/>
          <w:sz w:val="32"/>
          <w:szCs w:val="32"/>
        </w:rPr>
      </w:pPr>
      <w:r w:rsidRPr="00FE57F1">
        <w:rPr>
          <w:rFonts w:ascii="Times New Roman" w:hAnsi="Times New Roman"/>
          <w:b/>
          <w:bCs/>
          <w:iCs/>
          <w:sz w:val="32"/>
          <w:szCs w:val="32"/>
        </w:rPr>
        <w:t xml:space="preserve">Задание: </w:t>
      </w:r>
    </w:p>
    <w:p w14:paraId="486DCC79" w14:textId="14AA4E24" w:rsidR="00FE57F1" w:rsidRPr="00FE57F1" w:rsidRDefault="008A08DF" w:rsidP="00FE57F1">
      <w:pPr>
        <w:ind w:firstLine="709"/>
        <w:rPr>
          <w:rFonts w:ascii="Times New Roman" w:hAnsi="Times New Roman"/>
          <w:iCs/>
          <w:sz w:val="32"/>
          <w:szCs w:val="32"/>
        </w:rPr>
      </w:pPr>
      <w:r w:rsidRPr="008A08DF">
        <w:rPr>
          <w:rFonts w:ascii="Times New Roman" w:hAnsi="Times New Roman"/>
          <w:iCs/>
          <w:sz w:val="32"/>
          <w:szCs w:val="32"/>
        </w:rPr>
        <w:t>Создать программу, которая с помощью конечного автомата</w:t>
      </w:r>
      <w:r>
        <w:rPr>
          <w:rFonts w:ascii="Times New Roman" w:hAnsi="Times New Roman"/>
          <w:iCs/>
          <w:sz w:val="32"/>
          <w:szCs w:val="32"/>
        </w:rPr>
        <w:t xml:space="preserve"> </w:t>
      </w:r>
      <w:r w:rsidR="006461E0">
        <w:rPr>
          <w:rFonts w:ascii="Times New Roman" w:hAnsi="Times New Roman"/>
          <w:iCs/>
          <w:sz w:val="32"/>
          <w:szCs w:val="32"/>
        </w:rPr>
        <w:t>выполняет</w:t>
      </w:r>
      <w:r>
        <w:rPr>
          <w:rFonts w:ascii="Times New Roman" w:hAnsi="Times New Roman"/>
          <w:iCs/>
          <w:sz w:val="32"/>
          <w:szCs w:val="32"/>
        </w:rPr>
        <w:t xml:space="preserve"> работу банкомата</w:t>
      </w:r>
      <w:r w:rsidR="00FE57F1" w:rsidRPr="00FE57F1">
        <w:rPr>
          <w:rFonts w:ascii="Times New Roman" w:hAnsi="Times New Roman"/>
          <w:iCs/>
          <w:sz w:val="32"/>
          <w:szCs w:val="32"/>
        </w:rPr>
        <w:t>.</w:t>
      </w:r>
    </w:p>
    <w:p w14:paraId="5B32EBD7" w14:textId="77777777" w:rsidR="00FE57F1" w:rsidRPr="00FE57F1" w:rsidRDefault="00FE57F1" w:rsidP="00FE57F1">
      <w:pPr>
        <w:ind w:firstLine="709"/>
        <w:rPr>
          <w:rFonts w:ascii="Times New Roman" w:hAnsi="Times New Roman"/>
          <w:b/>
          <w:bCs/>
          <w:iCs/>
          <w:sz w:val="32"/>
          <w:szCs w:val="32"/>
        </w:rPr>
      </w:pPr>
    </w:p>
    <w:p w14:paraId="4B8E77D6" w14:textId="77777777" w:rsidR="00FE57F1" w:rsidRPr="00FE57F1" w:rsidRDefault="00FE57F1" w:rsidP="00FE57F1">
      <w:pPr>
        <w:ind w:firstLine="709"/>
        <w:rPr>
          <w:rFonts w:ascii="Times New Roman" w:hAnsi="Times New Roman"/>
          <w:b/>
          <w:bCs/>
          <w:iCs/>
          <w:sz w:val="32"/>
          <w:szCs w:val="32"/>
        </w:rPr>
      </w:pPr>
      <w:r w:rsidRPr="00FE57F1">
        <w:rPr>
          <w:rFonts w:ascii="Times New Roman" w:hAnsi="Times New Roman"/>
          <w:b/>
          <w:bCs/>
          <w:iCs/>
          <w:sz w:val="32"/>
          <w:szCs w:val="32"/>
        </w:rPr>
        <w:t xml:space="preserve">Цель работы: </w:t>
      </w:r>
    </w:p>
    <w:p w14:paraId="5A762933" w14:textId="09F52F1C" w:rsidR="00707EC6" w:rsidRDefault="00FE57F1" w:rsidP="00707EC6">
      <w:pPr>
        <w:ind w:firstLine="709"/>
        <w:rPr>
          <w:rFonts w:ascii="Times New Roman" w:hAnsi="Times New Roman"/>
          <w:iCs/>
          <w:sz w:val="32"/>
          <w:szCs w:val="32"/>
        </w:rPr>
      </w:pPr>
      <w:r w:rsidRPr="00826C0E">
        <w:rPr>
          <w:rFonts w:ascii="Times New Roman" w:hAnsi="Times New Roman"/>
          <w:iCs/>
          <w:sz w:val="32"/>
          <w:szCs w:val="32"/>
        </w:rPr>
        <w:t xml:space="preserve">Изучение </w:t>
      </w:r>
      <w:r w:rsidR="008A08DF" w:rsidRPr="00826C0E">
        <w:rPr>
          <w:rFonts w:ascii="Times New Roman" w:hAnsi="Times New Roman"/>
          <w:iCs/>
          <w:sz w:val="32"/>
          <w:szCs w:val="32"/>
        </w:rPr>
        <w:t>получение опыта работы с автоматами на практике.</w:t>
      </w:r>
    </w:p>
    <w:p w14:paraId="1E1CFEDE" w14:textId="596A5F3E" w:rsidR="00B24A49" w:rsidRDefault="00B24A49" w:rsidP="00707EC6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60D4AA22" w14:textId="598FC7AC" w:rsidR="00B24A49" w:rsidRDefault="00B24A49" w:rsidP="00707EC6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04A67D5B" w14:textId="21AEC52F" w:rsidR="00B24A49" w:rsidRDefault="00821AE2" w:rsidP="00B24A49">
      <w:pPr>
        <w:jc w:val="center"/>
        <w:rPr>
          <w:rFonts w:ascii="Times New Roman" w:hAnsi="Times New Roman"/>
          <w:iCs/>
          <w:sz w:val="32"/>
          <w:szCs w:val="32"/>
        </w:rPr>
      </w:pPr>
      <w:r>
        <w:object w:dxaOrig="8185" w:dyaOrig="4440" w14:anchorId="5E4ED9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468pt;height:253.5pt" o:ole="">
            <v:imagedata r:id="rId10" o:title=""/>
          </v:shape>
          <o:OLEObject Type="Embed" ProgID="Visio.Drawing.15" ShapeID="_x0000_i1055" DrawAspect="Content" ObjectID="_1680898705" r:id="rId11"/>
        </w:object>
      </w:r>
    </w:p>
    <w:p w14:paraId="0223BD84" w14:textId="77777777" w:rsidR="00B24A49" w:rsidRPr="00CC5A5E" w:rsidRDefault="00B24A49" w:rsidP="00B24A49">
      <w:pPr>
        <w:ind w:firstLine="709"/>
        <w:jc w:val="center"/>
        <w:rPr>
          <w:rFonts w:ascii="Times New Roman" w:hAnsi="Times New Roman"/>
          <w:iCs/>
          <w:sz w:val="32"/>
          <w:szCs w:val="32"/>
        </w:rPr>
      </w:pPr>
      <w:r w:rsidRPr="00FE57F1">
        <w:rPr>
          <w:rFonts w:ascii="Times New Roman" w:hAnsi="Times New Roman"/>
          <w:iCs/>
          <w:sz w:val="32"/>
          <w:szCs w:val="32"/>
        </w:rPr>
        <w:t xml:space="preserve">Рисунок 1 – Схема </w:t>
      </w:r>
      <w:r>
        <w:rPr>
          <w:rFonts w:ascii="Times New Roman" w:hAnsi="Times New Roman"/>
          <w:iCs/>
          <w:sz w:val="32"/>
          <w:szCs w:val="32"/>
        </w:rPr>
        <w:t>автомата</w:t>
      </w:r>
    </w:p>
    <w:p w14:paraId="7BEBEBD8" w14:textId="77777777" w:rsidR="00B24A49" w:rsidRDefault="00B24A49" w:rsidP="00707EC6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3CCFBEC5" w14:textId="339FFF30" w:rsidR="00C133BB" w:rsidRDefault="00C133BB" w:rsidP="00707EC6">
      <w:pPr>
        <w:ind w:firstLine="709"/>
        <w:jc w:val="center"/>
        <w:rPr>
          <w:rFonts w:ascii="Times New Roman" w:hAnsi="Times New Roman"/>
          <w:iCs/>
          <w:sz w:val="32"/>
          <w:szCs w:val="32"/>
        </w:rPr>
        <w:sectPr w:rsidR="00C133BB" w:rsidSect="00B137D2">
          <w:pgSz w:w="11906" w:h="16838" w:code="9"/>
          <w:pgMar w:top="1134" w:right="850" w:bottom="1134" w:left="1701" w:header="709" w:footer="709" w:gutter="0"/>
          <w:cols w:space="708"/>
          <w:titlePg/>
          <w:docGrid w:linePitch="360"/>
        </w:sect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08"/>
        <w:gridCol w:w="1225"/>
        <w:gridCol w:w="1130"/>
        <w:gridCol w:w="1215"/>
        <w:gridCol w:w="1189"/>
        <w:gridCol w:w="1272"/>
        <w:gridCol w:w="990"/>
        <w:gridCol w:w="1131"/>
        <w:gridCol w:w="1016"/>
        <w:gridCol w:w="992"/>
        <w:gridCol w:w="993"/>
        <w:gridCol w:w="729"/>
        <w:gridCol w:w="1035"/>
        <w:gridCol w:w="1035"/>
      </w:tblGrid>
      <w:tr w:rsidR="00707EC6" w14:paraId="447D2C62" w14:textId="77777777" w:rsidTr="00B24A49">
        <w:tc>
          <w:tcPr>
            <w:tcW w:w="608" w:type="dxa"/>
          </w:tcPr>
          <w:p w14:paraId="6FAFB309" w14:textId="77777777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</w:p>
        </w:tc>
        <w:tc>
          <w:tcPr>
            <w:tcW w:w="1225" w:type="dxa"/>
          </w:tcPr>
          <w:p w14:paraId="42746591" w14:textId="42C59FEA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0</w:t>
            </w:r>
          </w:p>
        </w:tc>
        <w:tc>
          <w:tcPr>
            <w:tcW w:w="1130" w:type="dxa"/>
          </w:tcPr>
          <w:p w14:paraId="06694AEA" w14:textId="3294B724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1</w:t>
            </w:r>
          </w:p>
        </w:tc>
        <w:tc>
          <w:tcPr>
            <w:tcW w:w="1215" w:type="dxa"/>
          </w:tcPr>
          <w:p w14:paraId="106BA151" w14:textId="0E429F79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2</w:t>
            </w:r>
          </w:p>
        </w:tc>
        <w:tc>
          <w:tcPr>
            <w:tcW w:w="1189" w:type="dxa"/>
          </w:tcPr>
          <w:p w14:paraId="0C185DA5" w14:textId="2CEC8BB2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3</w:t>
            </w:r>
          </w:p>
        </w:tc>
        <w:tc>
          <w:tcPr>
            <w:tcW w:w="1272" w:type="dxa"/>
          </w:tcPr>
          <w:p w14:paraId="1DCD45C8" w14:textId="09B801FC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4</w:t>
            </w:r>
          </w:p>
        </w:tc>
        <w:tc>
          <w:tcPr>
            <w:tcW w:w="990" w:type="dxa"/>
          </w:tcPr>
          <w:p w14:paraId="66FABE07" w14:textId="7330DD9C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5</w:t>
            </w:r>
          </w:p>
        </w:tc>
        <w:tc>
          <w:tcPr>
            <w:tcW w:w="1131" w:type="dxa"/>
          </w:tcPr>
          <w:p w14:paraId="3C591179" w14:textId="34B2AB4D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6</w:t>
            </w:r>
          </w:p>
        </w:tc>
        <w:tc>
          <w:tcPr>
            <w:tcW w:w="1016" w:type="dxa"/>
          </w:tcPr>
          <w:p w14:paraId="40001D42" w14:textId="456265BD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7</w:t>
            </w:r>
          </w:p>
        </w:tc>
        <w:tc>
          <w:tcPr>
            <w:tcW w:w="992" w:type="dxa"/>
          </w:tcPr>
          <w:p w14:paraId="5F6F3FB2" w14:textId="6AE5E969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8</w:t>
            </w:r>
          </w:p>
        </w:tc>
        <w:tc>
          <w:tcPr>
            <w:tcW w:w="993" w:type="dxa"/>
          </w:tcPr>
          <w:p w14:paraId="49EB7DE2" w14:textId="1138549D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9</w:t>
            </w:r>
          </w:p>
        </w:tc>
        <w:tc>
          <w:tcPr>
            <w:tcW w:w="729" w:type="dxa"/>
          </w:tcPr>
          <w:p w14:paraId="6A49285B" w14:textId="3912BB11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c</w:t>
            </w:r>
          </w:p>
        </w:tc>
        <w:tc>
          <w:tcPr>
            <w:tcW w:w="1035" w:type="dxa"/>
          </w:tcPr>
          <w:p w14:paraId="139E226C" w14:textId="1E9F3F37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k</w:t>
            </w:r>
          </w:p>
        </w:tc>
        <w:tc>
          <w:tcPr>
            <w:tcW w:w="1035" w:type="dxa"/>
          </w:tcPr>
          <w:p w14:paraId="349B4A46" w14:textId="5E48D1C2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b</w:t>
            </w:r>
          </w:p>
        </w:tc>
      </w:tr>
      <w:tr w:rsidR="00707EC6" w14:paraId="4FA1CBE6" w14:textId="77777777" w:rsidTr="00B24A49">
        <w:tc>
          <w:tcPr>
            <w:tcW w:w="608" w:type="dxa"/>
          </w:tcPr>
          <w:p w14:paraId="111C73FC" w14:textId="2AA3E2D5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1</w:t>
            </w:r>
          </w:p>
        </w:tc>
        <w:tc>
          <w:tcPr>
            <w:tcW w:w="1225" w:type="dxa"/>
          </w:tcPr>
          <w:p w14:paraId="0B9A4FDC" w14:textId="6C41D9AC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1</w:t>
            </w:r>
          </w:p>
        </w:tc>
        <w:tc>
          <w:tcPr>
            <w:tcW w:w="1130" w:type="dxa"/>
          </w:tcPr>
          <w:p w14:paraId="39F65F13" w14:textId="35488296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1</w:t>
            </w:r>
          </w:p>
        </w:tc>
        <w:tc>
          <w:tcPr>
            <w:tcW w:w="1215" w:type="dxa"/>
          </w:tcPr>
          <w:p w14:paraId="3BAA1F90" w14:textId="39C68BEF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1</w:t>
            </w:r>
          </w:p>
        </w:tc>
        <w:tc>
          <w:tcPr>
            <w:tcW w:w="1189" w:type="dxa"/>
          </w:tcPr>
          <w:p w14:paraId="0889B1FB" w14:textId="10F328B1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1</w:t>
            </w:r>
          </w:p>
        </w:tc>
        <w:tc>
          <w:tcPr>
            <w:tcW w:w="1272" w:type="dxa"/>
          </w:tcPr>
          <w:p w14:paraId="257D956B" w14:textId="5B6CD21C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1</w:t>
            </w:r>
          </w:p>
        </w:tc>
        <w:tc>
          <w:tcPr>
            <w:tcW w:w="990" w:type="dxa"/>
          </w:tcPr>
          <w:p w14:paraId="5DD9FC4A" w14:textId="78C564C5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1</w:t>
            </w:r>
          </w:p>
        </w:tc>
        <w:tc>
          <w:tcPr>
            <w:tcW w:w="1131" w:type="dxa"/>
          </w:tcPr>
          <w:p w14:paraId="0EB09B98" w14:textId="47B7C949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1</w:t>
            </w:r>
          </w:p>
        </w:tc>
        <w:tc>
          <w:tcPr>
            <w:tcW w:w="1016" w:type="dxa"/>
          </w:tcPr>
          <w:p w14:paraId="284DE199" w14:textId="70B1C8C3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1</w:t>
            </w:r>
          </w:p>
        </w:tc>
        <w:tc>
          <w:tcPr>
            <w:tcW w:w="992" w:type="dxa"/>
          </w:tcPr>
          <w:p w14:paraId="4ED47A15" w14:textId="6F6FD979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1</w:t>
            </w:r>
          </w:p>
        </w:tc>
        <w:tc>
          <w:tcPr>
            <w:tcW w:w="993" w:type="dxa"/>
          </w:tcPr>
          <w:p w14:paraId="485C46C1" w14:textId="30F6E1E2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1</w:t>
            </w:r>
          </w:p>
        </w:tc>
        <w:tc>
          <w:tcPr>
            <w:tcW w:w="729" w:type="dxa"/>
          </w:tcPr>
          <w:p w14:paraId="17132CC3" w14:textId="0A445660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1035" w:type="dxa"/>
          </w:tcPr>
          <w:p w14:paraId="55A8F5BA" w14:textId="7AB247FC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1</w:t>
            </w:r>
          </w:p>
        </w:tc>
        <w:tc>
          <w:tcPr>
            <w:tcW w:w="1035" w:type="dxa"/>
          </w:tcPr>
          <w:p w14:paraId="4DE7C5F3" w14:textId="248087B5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1</w:t>
            </w:r>
          </w:p>
        </w:tc>
      </w:tr>
      <w:tr w:rsidR="00821AE2" w14:paraId="1852C82E" w14:textId="77777777" w:rsidTr="00B24A49">
        <w:tc>
          <w:tcPr>
            <w:tcW w:w="608" w:type="dxa"/>
          </w:tcPr>
          <w:p w14:paraId="0D18217B" w14:textId="71E2F9A7" w:rsidR="00821AE2" w:rsidRPr="00417024" w:rsidRDefault="00821AE2" w:rsidP="00821AE2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1225" w:type="dxa"/>
          </w:tcPr>
          <w:p w14:paraId="71C926E0" w14:textId="1A4332F8" w:rsidR="00821AE2" w:rsidRPr="00821AE2" w:rsidRDefault="00821AE2" w:rsidP="00821AE2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821AE2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</w:t>
            </w:r>
            <w:r w:rsidRPr="00821AE2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2</w:t>
            </w:r>
          </w:p>
        </w:tc>
        <w:tc>
          <w:tcPr>
            <w:tcW w:w="1130" w:type="dxa"/>
          </w:tcPr>
          <w:p w14:paraId="4CE54C3F" w14:textId="295674FC" w:rsidR="00821AE2" w:rsidRPr="00417024" w:rsidRDefault="00821AE2" w:rsidP="00821AE2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3</w:t>
            </w:r>
          </w:p>
        </w:tc>
        <w:tc>
          <w:tcPr>
            <w:tcW w:w="1215" w:type="dxa"/>
          </w:tcPr>
          <w:p w14:paraId="13AAE3E2" w14:textId="50EACBD2" w:rsidR="00821AE2" w:rsidRPr="00417024" w:rsidRDefault="00821AE2" w:rsidP="00821AE2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4</w:t>
            </w:r>
          </w:p>
        </w:tc>
        <w:tc>
          <w:tcPr>
            <w:tcW w:w="1189" w:type="dxa"/>
          </w:tcPr>
          <w:p w14:paraId="1DF50429" w14:textId="66A94CF7" w:rsidR="00821AE2" w:rsidRPr="00417024" w:rsidRDefault="00821AE2" w:rsidP="00821AE2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5</w:t>
            </w:r>
          </w:p>
        </w:tc>
        <w:tc>
          <w:tcPr>
            <w:tcW w:w="1272" w:type="dxa"/>
          </w:tcPr>
          <w:p w14:paraId="5BAD4F11" w14:textId="310AD136" w:rsidR="00821AE2" w:rsidRPr="00417024" w:rsidRDefault="00821AE2" w:rsidP="00821AE2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6</w:t>
            </w:r>
          </w:p>
        </w:tc>
        <w:tc>
          <w:tcPr>
            <w:tcW w:w="990" w:type="dxa"/>
          </w:tcPr>
          <w:p w14:paraId="22BF2588" w14:textId="76402EBB" w:rsidR="00821AE2" w:rsidRPr="00417024" w:rsidRDefault="00821AE2" w:rsidP="00821AE2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7</w:t>
            </w:r>
          </w:p>
        </w:tc>
        <w:tc>
          <w:tcPr>
            <w:tcW w:w="1131" w:type="dxa"/>
          </w:tcPr>
          <w:p w14:paraId="1A0F8A88" w14:textId="035040FF" w:rsidR="00821AE2" w:rsidRPr="00417024" w:rsidRDefault="00821AE2" w:rsidP="00821AE2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1016" w:type="dxa"/>
          </w:tcPr>
          <w:p w14:paraId="614238C1" w14:textId="38DA29BD" w:rsidR="00821AE2" w:rsidRPr="00417024" w:rsidRDefault="00821AE2" w:rsidP="00821AE2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992" w:type="dxa"/>
          </w:tcPr>
          <w:p w14:paraId="44882A8A" w14:textId="24800CDC" w:rsidR="00821AE2" w:rsidRPr="00417024" w:rsidRDefault="00821AE2" w:rsidP="00821AE2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993" w:type="dxa"/>
          </w:tcPr>
          <w:p w14:paraId="36D4D596" w14:textId="5F7A0C31" w:rsidR="00821AE2" w:rsidRPr="00417024" w:rsidRDefault="00821AE2" w:rsidP="00821AE2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729" w:type="dxa"/>
          </w:tcPr>
          <w:p w14:paraId="1E12B316" w14:textId="68329D73" w:rsidR="00821AE2" w:rsidRPr="00417024" w:rsidRDefault="00821AE2" w:rsidP="00821AE2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1</w:t>
            </w:r>
          </w:p>
        </w:tc>
        <w:tc>
          <w:tcPr>
            <w:tcW w:w="1035" w:type="dxa"/>
          </w:tcPr>
          <w:p w14:paraId="4E6D136E" w14:textId="78CF22F6" w:rsidR="00821AE2" w:rsidRPr="00417024" w:rsidRDefault="00821AE2" w:rsidP="00821AE2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1035" w:type="dxa"/>
          </w:tcPr>
          <w:p w14:paraId="498F44E4" w14:textId="3D7D1D92" w:rsidR="00821AE2" w:rsidRPr="00417024" w:rsidRDefault="00821AE2" w:rsidP="00821AE2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2</w:t>
            </w:r>
          </w:p>
        </w:tc>
      </w:tr>
      <w:tr w:rsidR="00707EC6" w14:paraId="568B7BAC" w14:textId="77777777" w:rsidTr="00B24A49">
        <w:tc>
          <w:tcPr>
            <w:tcW w:w="608" w:type="dxa"/>
          </w:tcPr>
          <w:p w14:paraId="3AD64F06" w14:textId="03E43A97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3</w:t>
            </w:r>
          </w:p>
        </w:tc>
        <w:tc>
          <w:tcPr>
            <w:tcW w:w="1225" w:type="dxa"/>
          </w:tcPr>
          <w:p w14:paraId="4AA26981" w14:textId="65A87072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1130" w:type="dxa"/>
          </w:tcPr>
          <w:p w14:paraId="53B648E9" w14:textId="09EEAB18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1215" w:type="dxa"/>
          </w:tcPr>
          <w:p w14:paraId="131804B0" w14:textId="24267DDB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1189" w:type="dxa"/>
          </w:tcPr>
          <w:p w14:paraId="1B7898F3" w14:textId="73B6EEA2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1272" w:type="dxa"/>
          </w:tcPr>
          <w:p w14:paraId="7C9060EA" w14:textId="4BED9FE8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990" w:type="dxa"/>
          </w:tcPr>
          <w:p w14:paraId="49E2EB84" w14:textId="761C6636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1131" w:type="dxa"/>
          </w:tcPr>
          <w:p w14:paraId="21720032" w14:textId="3A8A2B24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1016" w:type="dxa"/>
          </w:tcPr>
          <w:p w14:paraId="2D7E3E74" w14:textId="61A5D1ED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992" w:type="dxa"/>
          </w:tcPr>
          <w:p w14:paraId="5F2EBC22" w14:textId="317366BC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993" w:type="dxa"/>
          </w:tcPr>
          <w:p w14:paraId="1EF455F2" w14:textId="33391AE1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729" w:type="dxa"/>
          </w:tcPr>
          <w:p w14:paraId="1E91E67B" w14:textId="30C908C0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3</w:t>
            </w:r>
          </w:p>
        </w:tc>
        <w:tc>
          <w:tcPr>
            <w:tcW w:w="1035" w:type="dxa"/>
          </w:tcPr>
          <w:p w14:paraId="5E43ADAF" w14:textId="2B616D84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1035" w:type="dxa"/>
          </w:tcPr>
          <w:p w14:paraId="656B0AD5" w14:textId="53B32A88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</w:tr>
      <w:tr w:rsidR="00707EC6" w14:paraId="79620638" w14:textId="77777777" w:rsidTr="00B24A49">
        <w:tc>
          <w:tcPr>
            <w:tcW w:w="608" w:type="dxa"/>
          </w:tcPr>
          <w:p w14:paraId="40145DB6" w14:textId="1B738B7C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4</w:t>
            </w:r>
          </w:p>
        </w:tc>
        <w:tc>
          <w:tcPr>
            <w:tcW w:w="1225" w:type="dxa"/>
          </w:tcPr>
          <w:p w14:paraId="685BDBFE" w14:textId="3ABAD2FD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4</w:t>
            </w:r>
          </w:p>
        </w:tc>
        <w:tc>
          <w:tcPr>
            <w:tcW w:w="1130" w:type="dxa"/>
          </w:tcPr>
          <w:p w14:paraId="2713870D" w14:textId="2C3CFD91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4</w:t>
            </w:r>
          </w:p>
        </w:tc>
        <w:tc>
          <w:tcPr>
            <w:tcW w:w="1215" w:type="dxa"/>
          </w:tcPr>
          <w:p w14:paraId="3330C727" w14:textId="3AD86C5B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4</w:t>
            </w:r>
          </w:p>
        </w:tc>
        <w:tc>
          <w:tcPr>
            <w:tcW w:w="1189" w:type="dxa"/>
          </w:tcPr>
          <w:p w14:paraId="7154FD4E" w14:textId="1BC1C03E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4</w:t>
            </w:r>
          </w:p>
        </w:tc>
        <w:tc>
          <w:tcPr>
            <w:tcW w:w="1272" w:type="dxa"/>
          </w:tcPr>
          <w:p w14:paraId="648686E1" w14:textId="72F8D48D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4</w:t>
            </w:r>
          </w:p>
        </w:tc>
        <w:tc>
          <w:tcPr>
            <w:tcW w:w="990" w:type="dxa"/>
          </w:tcPr>
          <w:p w14:paraId="17F15529" w14:textId="4EFF10BF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4</w:t>
            </w:r>
          </w:p>
        </w:tc>
        <w:tc>
          <w:tcPr>
            <w:tcW w:w="1131" w:type="dxa"/>
          </w:tcPr>
          <w:p w14:paraId="205CBD32" w14:textId="2A323C0A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4</w:t>
            </w:r>
          </w:p>
        </w:tc>
        <w:tc>
          <w:tcPr>
            <w:tcW w:w="1016" w:type="dxa"/>
          </w:tcPr>
          <w:p w14:paraId="20D2DC97" w14:textId="64361E80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4</w:t>
            </w:r>
          </w:p>
        </w:tc>
        <w:tc>
          <w:tcPr>
            <w:tcW w:w="992" w:type="dxa"/>
          </w:tcPr>
          <w:p w14:paraId="546553E3" w14:textId="0B3D10A9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4</w:t>
            </w:r>
          </w:p>
        </w:tc>
        <w:tc>
          <w:tcPr>
            <w:tcW w:w="993" w:type="dxa"/>
          </w:tcPr>
          <w:p w14:paraId="4E500CCC" w14:textId="40B4D60C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4</w:t>
            </w:r>
          </w:p>
        </w:tc>
        <w:tc>
          <w:tcPr>
            <w:tcW w:w="729" w:type="dxa"/>
          </w:tcPr>
          <w:p w14:paraId="7007C613" w14:textId="74845C1A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4</w:t>
            </w:r>
          </w:p>
        </w:tc>
        <w:tc>
          <w:tcPr>
            <w:tcW w:w="1035" w:type="dxa"/>
          </w:tcPr>
          <w:p w14:paraId="7546AA2E" w14:textId="14CE582B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1035" w:type="dxa"/>
          </w:tcPr>
          <w:p w14:paraId="32FB9A7A" w14:textId="4B1933E0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</w:tr>
      <w:tr w:rsidR="00707EC6" w14:paraId="01066432" w14:textId="77777777" w:rsidTr="00B24A49">
        <w:tc>
          <w:tcPr>
            <w:tcW w:w="608" w:type="dxa"/>
          </w:tcPr>
          <w:p w14:paraId="4095929F" w14:textId="20E7F271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5</w:t>
            </w:r>
          </w:p>
        </w:tc>
        <w:tc>
          <w:tcPr>
            <w:tcW w:w="1225" w:type="dxa"/>
          </w:tcPr>
          <w:p w14:paraId="4526B667" w14:textId="7D4C9943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5</w:t>
            </w:r>
          </w:p>
        </w:tc>
        <w:tc>
          <w:tcPr>
            <w:tcW w:w="1130" w:type="dxa"/>
          </w:tcPr>
          <w:p w14:paraId="793062AF" w14:textId="7EA092BA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5</w:t>
            </w:r>
          </w:p>
        </w:tc>
        <w:tc>
          <w:tcPr>
            <w:tcW w:w="1215" w:type="dxa"/>
          </w:tcPr>
          <w:p w14:paraId="5046C889" w14:textId="7129DF48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5</w:t>
            </w:r>
          </w:p>
        </w:tc>
        <w:tc>
          <w:tcPr>
            <w:tcW w:w="1189" w:type="dxa"/>
          </w:tcPr>
          <w:p w14:paraId="46881E70" w14:textId="6E67B4C8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5</w:t>
            </w:r>
          </w:p>
        </w:tc>
        <w:tc>
          <w:tcPr>
            <w:tcW w:w="1272" w:type="dxa"/>
          </w:tcPr>
          <w:p w14:paraId="6F049363" w14:textId="1B8F3E97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5</w:t>
            </w:r>
          </w:p>
        </w:tc>
        <w:tc>
          <w:tcPr>
            <w:tcW w:w="990" w:type="dxa"/>
          </w:tcPr>
          <w:p w14:paraId="1D9741F7" w14:textId="6160E9EA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5</w:t>
            </w:r>
          </w:p>
        </w:tc>
        <w:tc>
          <w:tcPr>
            <w:tcW w:w="1131" w:type="dxa"/>
          </w:tcPr>
          <w:p w14:paraId="4ECA6417" w14:textId="5DFAA5A6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5</w:t>
            </w:r>
          </w:p>
        </w:tc>
        <w:tc>
          <w:tcPr>
            <w:tcW w:w="1016" w:type="dxa"/>
          </w:tcPr>
          <w:p w14:paraId="456EAB82" w14:textId="73B1C3DE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5</w:t>
            </w:r>
          </w:p>
        </w:tc>
        <w:tc>
          <w:tcPr>
            <w:tcW w:w="992" w:type="dxa"/>
          </w:tcPr>
          <w:p w14:paraId="41B67C4F" w14:textId="05B41171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5</w:t>
            </w:r>
          </w:p>
        </w:tc>
        <w:tc>
          <w:tcPr>
            <w:tcW w:w="993" w:type="dxa"/>
          </w:tcPr>
          <w:p w14:paraId="10CBB3A0" w14:textId="680DBDD7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5</w:t>
            </w:r>
          </w:p>
        </w:tc>
        <w:tc>
          <w:tcPr>
            <w:tcW w:w="729" w:type="dxa"/>
          </w:tcPr>
          <w:p w14:paraId="71B6BB31" w14:textId="7238DE3C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5</w:t>
            </w:r>
          </w:p>
        </w:tc>
        <w:tc>
          <w:tcPr>
            <w:tcW w:w="1035" w:type="dxa"/>
          </w:tcPr>
          <w:p w14:paraId="0A383E3D" w14:textId="0AB28AAD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1035" w:type="dxa"/>
          </w:tcPr>
          <w:p w14:paraId="2AB87251" w14:textId="7E7ED175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</w:tr>
      <w:tr w:rsidR="00707EC6" w14:paraId="4B039F79" w14:textId="77777777" w:rsidTr="00B24A49">
        <w:tc>
          <w:tcPr>
            <w:tcW w:w="608" w:type="dxa"/>
          </w:tcPr>
          <w:p w14:paraId="6D3E92AD" w14:textId="623661B3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6</w:t>
            </w:r>
          </w:p>
        </w:tc>
        <w:tc>
          <w:tcPr>
            <w:tcW w:w="1225" w:type="dxa"/>
          </w:tcPr>
          <w:p w14:paraId="148DDFC0" w14:textId="5B4EF4F4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6</w:t>
            </w:r>
          </w:p>
        </w:tc>
        <w:tc>
          <w:tcPr>
            <w:tcW w:w="1130" w:type="dxa"/>
          </w:tcPr>
          <w:p w14:paraId="21CD9328" w14:textId="7F18282D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6</w:t>
            </w:r>
          </w:p>
        </w:tc>
        <w:tc>
          <w:tcPr>
            <w:tcW w:w="1215" w:type="dxa"/>
          </w:tcPr>
          <w:p w14:paraId="6693272B" w14:textId="5CCA49FF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6</w:t>
            </w:r>
          </w:p>
        </w:tc>
        <w:tc>
          <w:tcPr>
            <w:tcW w:w="1189" w:type="dxa"/>
          </w:tcPr>
          <w:p w14:paraId="36527AF5" w14:textId="57859B05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6</w:t>
            </w:r>
          </w:p>
        </w:tc>
        <w:tc>
          <w:tcPr>
            <w:tcW w:w="1272" w:type="dxa"/>
          </w:tcPr>
          <w:p w14:paraId="1543D6C8" w14:textId="3B98F16C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6</w:t>
            </w:r>
          </w:p>
        </w:tc>
        <w:tc>
          <w:tcPr>
            <w:tcW w:w="990" w:type="dxa"/>
          </w:tcPr>
          <w:p w14:paraId="66937EF6" w14:textId="75729792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6</w:t>
            </w:r>
          </w:p>
        </w:tc>
        <w:tc>
          <w:tcPr>
            <w:tcW w:w="1131" w:type="dxa"/>
          </w:tcPr>
          <w:p w14:paraId="437A8812" w14:textId="482DA5FD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6</w:t>
            </w:r>
          </w:p>
        </w:tc>
        <w:tc>
          <w:tcPr>
            <w:tcW w:w="1016" w:type="dxa"/>
          </w:tcPr>
          <w:p w14:paraId="4EC2F92C" w14:textId="1A45AEC2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6</w:t>
            </w:r>
          </w:p>
        </w:tc>
        <w:tc>
          <w:tcPr>
            <w:tcW w:w="992" w:type="dxa"/>
          </w:tcPr>
          <w:p w14:paraId="28DDF6A3" w14:textId="7E4E05C4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6</w:t>
            </w:r>
          </w:p>
        </w:tc>
        <w:tc>
          <w:tcPr>
            <w:tcW w:w="993" w:type="dxa"/>
          </w:tcPr>
          <w:p w14:paraId="664B8309" w14:textId="12402060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6</w:t>
            </w:r>
          </w:p>
        </w:tc>
        <w:tc>
          <w:tcPr>
            <w:tcW w:w="729" w:type="dxa"/>
          </w:tcPr>
          <w:p w14:paraId="79EED678" w14:textId="4126B334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6</w:t>
            </w:r>
          </w:p>
        </w:tc>
        <w:tc>
          <w:tcPr>
            <w:tcW w:w="1035" w:type="dxa"/>
          </w:tcPr>
          <w:p w14:paraId="5AA6B081" w14:textId="04B5B1CE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1035" w:type="dxa"/>
          </w:tcPr>
          <w:p w14:paraId="47CE28E4" w14:textId="4972CC21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</w:tr>
      <w:tr w:rsidR="00707EC6" w14:paraId="437B6094" w14:textId="77777777" w:rsidTr="00B24A49">
        <w:tc>
          <w:tcPr>
            <w:tcW w:w="608" w:type="dxa"/>
          </w:tcPr>
          <w:p w14:paraId="6509CD55" w14:textId="540DF2D7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7</w:t>
            </w:r>
          </w:p>
        </w:tc>
        <w:tc>
          <w:tcPr>
            <w:tcW w:w="1225" w:type="dxa"/>
          </w:tcPr>
          <w:p w14:paraId="441710B1" w14:textId="362A0EAD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7</w:t>
            </w:r>
          </w:p>
        </w:tc>
        <w:tc>
          <w:tcPr>
            <w:tcW w:w="1130" w:type="dxa"/>
          </w:tcPr>
          <w:p w14:paraId="43E835D6" w14:textId="0681E442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7</w:t>
            </w:r>
          </w:p>
        </w:tc>
        <w:tc>
          <w:tcPr>
            <w:tcW w:w="1215" w:type="dxa"/>
          </w:tcPr>
          <w:p w14:paraId="3E661CEC" w14:textId="401E708C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7</w:t>
            </w:r>
          </w:p>
        </w:tc>
        <w:tc>
          <w:tcPr>
            <w:tcW w:w="1189" w:type="dxa"/>
          </w:tcPr>
          <w:p w14:paraId="6E705CD4" w14:textId="6AD08A04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7</w:t>
            </w:r>
          </w:p>
        </w:tc>
        <w:tc>
          <w:tcPr>
            <w:tcW w:w="1272" w:type="dxa"/>
          </w:tcPr>
          <w:p w14:paraId="67A61BB6" w14:textId="5D4BAF84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7</w:t>
            </w:r>
          </w:p>
        </w:tc>
        <w:tc>
          <w:tcPr>
            <w:tcW w:w="990" w:type="dxa"/>
          </w:tcPr>
          <w:p w14:paraId="6A820821" w14:textId="3B9942BB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7</w:t>
            </w:r>
          </w:p>
        </w:tc>
        <w:tc>
          <w:tcPr>
            <w:tcW w:w="1131" w:type="dxa"/>
          </w:tcPr>
          <w:p w14:paraId="197ED33A" w14:textId="01A1C95E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7</w:t>
            </w:r>
          </w:p>
        </w:tc>
        <w:tc>
          <w:tcPr>
            <w:tcW w:w="1016" w:type="dxa"/>
          </w:tcPr>
          <w:p w14:paraId="317A0780" w14:textId="36B6CEED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7</w:t>
            </w:r>
          </w:p>
        </w:tc>
        <w:tc>
          <w:tcPr>
            <w:tcW w:w="992" w:type="dxa"/>
          </w:tcPr>
          <w:p w14:paraId="317E9284" w14:textId="1E2D2148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7</w:t>
            </w:r>
          </w:p>
        </w:tc>
        <w:tc>
          <w:tcPr>
            <w:tcW w:w="993" w:type="dxa"/>
          </w:tcPr>
          <w:p w14:paraId="5FC7A3B3" w14:textId="44629B87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7</w:t>
            </w:r>
          </w:p>
        </w:tc>
        <w:tc>
          <w:tcPr>
            <w:tcW w:w="729" w:type="dxa"/>
          </w:tcPr>
          <w:p w14:paraId="08DFEA64" w14:textId="15F551C1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7</w:t>
            </w:r>
          </w:p>
        </w:tc>
        <w:tc>
          <w:tcPr>
            <w:tcW w:w="1035" w:type="dxa"/>
          </w:tcPr>
          <w:p w14:paraId="112FA212" w14:textId="7F4E0611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  <w:tc>
          <w:tcPr>
            <w:tcW w:w="1035" w:type="dxa"/>
          </w:tcPr>
          <w:p w14:paraId="6B6958AA" w14:textId="6F4BB9C7" w:rsidR="00707EC6" w:rsidRPr="00417024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 w:rsidRPr="00417024">
              <w:rPr>
                <w:rFonts w:ascii="Times New Roman" w:hAnsi="Times New Roman"/>
                <w:b/>
                <w:bCs/>
                <w:iCs/>
                <w:sz w:val="32"/>
                <w:szCs w:val="32"/>
                <w:lang w:val="en-US"/>
              </w:rPr>
              <w:t>Q2</w:t>
            </w:r>
          </w:p>
        </w:tc>
      </w:tr>
    </w:tbl>
    <w:p w14:paraId="400A50EC" w14:textId="1C0DB4DF" w:rsidR="00707EC6" w:rsidRDefault="00707EC6" w:rsidP="00707EC6">
      <w:pPr>
        <w:jc w:val="center"/>
        <w:rPr>
          <w:rFonts w:ascii="Times New Roman" w:hAnsi="Times New Roman"/>
          <w:iCs/>
          <w:sz w:val="32"/>
          <w:szCs w:val="32"/>
        </w:rPr>
      </w:pPr>
      <w:r w:rsidRPr="00707EC6">
        <w:rPr>
          <w:rFonts w:ascii="Times New Roman" w:hAnsi="Times New Roman"/>
          <w:iCs/>
          <w:sz w:val="32"/>
          <w:szCs w:val="32"/>
        </w:rPr>
        <w:t>Таблица 1 – Таблица переходов цифрового автомата</w:t>
      </w:r>
    </w:p>
    <w:p w14:paraId="3630C426" w14:textId="77777777" w:rsidR="00707EC6" w:rsidRDefault="00707EC6" w:rsidP="00707EC6">
      <w:pPr>
        <w:rPr>
          <w:rFonts w:ascii="Times New Roman" w:hAnsi="Times New Roman"/>
          <w:iCs/>
          <w:sz w:val="32"/>
          <w:szCs w:val="32"/>
        </w:rPr>
      </w:pPr>
    </w:p>
    <w:tbl>
      <w:tblPr>
        <w:tblStyle w:val="af0"/>
        <w:tblW w:w="0" w:type="auto"/>
        <w:jc w:val="center"/>
        <w:tblLook w:val="04A0" w:firstRow="1" w:lastRow="0" w:firstColumn="1" w:lastColumn="0" w:noHBand="0" w:noVBand="1"/>
      </w:tblPr>
      <w:tblGrid>
        <w:gridCol w:w="608"/>
        <w:gridCol w:w="1195"/>
        <w:gridCol w:w="1195"/>
        <w:gridCol w:w="1196"/>
        <w:gridCol w:w="1196"/>
        <w:gridCol w:w="1196"/>
        <w:gridCol w:w="1056"/>
        <w:gridCol w:w="1056"/>
        <w:gridCol w:w="1056"/>
        <w:gridCol w:w="1056"/>
        <w:gridCol w:w="1056"/>
        <w:gridCol w:w="582"/>
        <w:gridCol w:w="1056"/>
        <w:gridCol w:w="1056"/>
      </w:tblGrid>
      <w:tr w:rsidR="00707EC6" w14:paraId="11204E3A" w14:textId="77777777" w:rsidTr="00707EC6">
        <w:trPr>
          <w:jc w:val="center"/>
        </w:trPr>
        <w:tc>
          <w:tcPr>
            <w:tcW w:w="608" w:type="dxa"/>
          </w:tcPr>
          <w:p w14:paraId="235B90A0" w14:textId="77777777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</w:rPr>
            </w:pPr>
          </w:p>
        </w:tc>
        <w:tc>
          <w:tcPr>
            <w:tcW w:w="1195" w:type="dxa"/>
          </w:tcPr>
          <w:p w14:paraId="0AC81056" w14:textId="77777777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195" w:type="dxa"/>
          </w:tcPr>
          <w:p w14:paraId="38276E49" w14:textId="77777777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1196" w:type="dxa"/>
          </w:tcPr>
          <w:p w14:paraId="5BBEC574" w14:textId="77777777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2</w:t>
            </w:r>
          </w:p>
        </w:tc>
        <w:tc>
          <w:tcPr>
            <w:tcW w:w="1196" w:type="dxa"/>
          </w:tcPr>
          <w:p w14:paraId="40A9D24D" w14:textId="77777777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3</w:t>
            </w:r>
          </w:p>
        </w:tc>
        <w:tc>
          <w:tcPr>
            <w:tcW w:w="1196" w:type="dxa"/>
          </w:tcPr>
          <w:p w14:paraId="4DF5A1AC" w14:textId="77777777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4</w:t>
            </w:r>
          </w:p>
        </w:tc>
        <w:tc>
          <w:tcPr>
            <w:tcW w:w="1056" w:type="dxa"/>
          </w:tcPr>
          <w:p w14:paraId="63482B2F" w14:textId="77777777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5</w:t>
            </w:r>
          </w:p>
        </w:tc>
        <w:tc>
          <w:tcPr>
            <w:tcW w:w="1056" w:type="dxa"/>
          </w:tcPr>
          <w:p w14:paraId="62AD92E6" w14:textId="77777777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6</w:t>
            </w:r>
          </w:p>
        </w:tc>
        <w:tc>
          <w:tcPr>
            <w:tcW w:w="1056" w:type="dxa"/>
          </w:tcPr>
          <w:p w14:paraId="37E95FD1" w14:textId="77777777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7</w:t>
            </w:r>
          </w:p>
        </w:tc>
        <w:tc>
          <w:tcPr>
            <w:tcW w:w="1056" w:type="dxa"/>
          </w:tcPr>
          <w:p w14:paraId="0F0D9BBD" w14:textId="77777777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8</w:t>
            </w:r>
          </w:p>
        </w:tc>
        <w:tc>
          <w:tcPr>
            <w:tcW w:w="1056" w:type="dxa"/>
          </w:tcPr>
          <w:p w14:paraId="181C47BA" w14:textId="77777777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9</w:t>
            </w:r>
          </w:p>
        </w:tc>
        <w:tc>
          <w:tcPr>
            <w:tcW w:w="582" w:type="dxa"/>
          </w:tcPr>
          <w:p w14:paraId="0FF8688A" w14:textId="77777777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c</w:t>
            </w:r>
          </w:p>
        </w:tc>
        <w:tc>
          <w:tcPr>
            <w:tcW w:w="1056" w:type="dxa"/>
          </w:tcPr>
          <w:p w14:paraId="47CF31ED" w14:textId="77777777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k</w:t>
            </w:r>
          </w:p>
        </w:tc>
        <w:tc>
          <w:tcPr>
            <w:tcW w:w="1056" w:type="dxa"/>
          </w:tcPr>
          <w:p w14:paraId="72BB28FC" w14:textId="77777777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b</w:t>
            </w:r>
          </w:p>
        </w:tc>
      </w:tr>
      <w:tr w:rsidR="00707EC6" w14:paraId="45741400" w14:textId="77777777" w:rsidTr="00707EC6">
        <w:trPr>
          <w:jc w:val="center"/>
        </w:trPr>
        <w:tc>
          <w:tcPr>
            <w:tcW w:w="608" w:type="dxa"/>
          </w:tcPr>
          <w:p w14:paraId="1F65B228" w14:textId="77777777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Q1</w:t>
            </w:r>
          </w:p>
        </w:tc>
        <w:tc>
          <w:tcPr>
            <w:tcW w:w="1195" w:type="dxa"/>
          </w:tcPr>
          <w:p w14:paraId="1B706D05" w14:textId="283FBC21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</w:rPr>
              <w:t>0</w:t>
            </w:r>
          </w:p>
        </w:tc>
        <w:tc>
          <w:tcPr>
            <w:tcW w:w="1195" w:type="dxa"/>
          </w:tcPr>
          <w:p w14:paraId="43130D0B" w14:textId="3020FEE1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</w:rPr>
              <w:t>0</w:t>
            </w:r>
          </w:p>
        </w:tc>
        <w:tc>
          <w:tcPr>
            <w:tcW w:w="1196" w:type="dxa"/>
          </w:tcPr>
          <w:p w14:paraId="4CE829A0" w14:textId="7CDEBCC0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</w:rPr>
              <w:t>0</w:t>
            </w:r>
          </w:p>
        </w:tc>
        <w:tc>
          <w:tcPr>
            <w:tcW w:w="1196" w:type="dxa"/>
          </w:tcPr>
          <w:p w14:paraId="0191B5AC" w14:textId="07FC08BD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</w:rPr>
              <w:t>0</w:t>
            </w:r>
          </w:p>
        </w:tc>
        <w:tc>
          <w:tcPr>
            <w:tcW w:w="1196" w:type="dxa"/>
          </w:tcPr>
          <w:p w14:paraId="4DF33318" w14:textId="6AE7FF38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</w:rPr>
              <w:t>0</w:t>
            </w:r>
          </w:p>
        </w:tc>
        <w:tc>
          <w:tcPr>
            <w:tcW w:w="1056" w:type="dxa"/>
          </w:tcPr>
          <w:p w14:paraId="05FBEEA0" w14:textId="6136E8E6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</w:rPr>
              <w:t>0</w:t>
            </w:r>
          </w:p>
        </w:tc>
        <w:tc>
          <w:tcPr>
            <w:tcW w:w="1056" w:type="dxa"/>
          </w:tcPr>
          <w:p w14:paraId="2CFE12F8" w14:textId="1291AC94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</w:rPr>
              <w:t>0</w:t>
            </w:r>
          </w:p>
        </w:tc>
        <w:tc>
          <w:tcPr>
            <w:tcW w:w="1056" w:type="dxa"/>
          </w:tcPr>
          <w:p w14:paraId="2A2A7954" w14:textId="79966841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</w:rPr>
              <w:t>0</w:t>
            </w:r>
          </w:p>
        </w:tc>
        <w:tc>
          <w:tcPr>
            <w:tcW w:w="1056" w:type="dxa"/>
          </w:tcPr>
          <w:p w14:paraId="3A7D5F10" w14:textId="1A2A7230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</w:rPr>
              <w:t>0</w:t>
            </w:r>
          </w:p>
        </w:tc>
        <w:tc>
          <w:tcPr>
            <w:tcW w:w="1056" w:type="dxa"/>
          </w:tcPr>
          <w:p w14:paraId="76B4B097" w14:textId="696B568E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</w:rPr>
              <w:t>0</w:t>
            </w:r>
          </w:p>
        </w:tc>
        <w:tc>
          <w:tcPr>
            <w:tcW w:w="582" w:type="dxa"/>
          </w:tcPr>
          <w:p w14:paraId="0CE79183" w14:textId="2465E999" w:rsidR="00C133BB" w:rsidRPr="00707EC6" w:rsidRDefault="00C133BB" w:rsidP="00C133BB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</w:t>
            </w:r>
          </w:p>
        </w:tc>
        <w:tc>
          <w:tcPr>
            <w:tcW w:w="1056" w:type="dxa"/>
          </w:tcPr>
          <w:p w14:paraId="2AC5FD6C" w14:textId="5A0DD062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056" w:type="dxa"/>
          </w:tcPr>
          <w:p w14:paraId="0897DFDF" w14:textId="5F0023C7" w:rsidR="00C133BB" w:rsidRPr="009B6F15" w:rsidRDefault="00C133BB" w:rsidP="00C133BB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</w:tr>
      <w:tr w:rsidR="00821AE2" w14:paraId="36E44E2A" w14:textId="77777777" w:rsidTr="00707EC6">
        <w:trPr>
          <w:jc w:val="center"/>
        </w:trPr>
        <w:tc>
          <w:tcPr>
            <w:tcW w:w="608" w:type="dxa"/>
          </w:tcPr>
          <w:p w14:paraId="1130215D" w14:textId="77777777" w:rsidR="00821AE2" w:rsidRPr="00821AE2" w:rsidRDefault="00821AE2" w:rsidP="00821AE2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821AE2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Q2</w:t>
            </w:r>
          </w:p>
        </w:tc>
        <w:tc>
          <w:tcPr>
            <w:tcW w:w="1195" w:type="dxa"/>
          </w:tcPr>
          <w:p w14:paraId="7E7CACB2" w14:textId="3D9BD046" w:rsidR="00821AE2" w:rsidRPr="00821AE2" w:rsidRDefault="00821AE2" w:rsidP="00821AE2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821AE2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195" w:type="dxa"/>
          </w:tcPr>
          <w:p w14:paraId="0FFA268C" w14:textId="7DF66507" w:rsidR="00821AE2" w:rsidRPr="00707EC6" w:rsidRDefault="00821AE2" w:rsidP="00821AE2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000</w:t>
            </w:r>
          </w:p>
        </w:tc>
        <w:tc>
          <w:tcPr>
            <w:tcW w:w="1196" w:type="dxa"/>
          </w:tcPr>
          <w:p w14:paraId="0AA58255" w14:textId="708EBC3E" w:rsidR="00821AE2" w:rsidRPr="00707EC6" w:rsidRDefault="00821AE2" w:rsidP="00821AE2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001</w:t>
            </w:r>
          </w:p>
        </w:tc>
        <w:tc>
          <w:tcPr>
            <w:tcW w:w="1196" w:type="dxa"/>
          </w:tcPr>
          <w:p w14:paraId="0A85B692" w14:textId="2ED89CB9" w:rsidR="00821AE2" w:rsidRPr="00707EC6" w:rsidRDefault="00821AE2" w:rsidP="00821AE2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010</w:t>
            </w:r>
          </w:p>
        </w:tc>
        <w:tc>
          <w:tcPr>
            <w:tcW w:w="1196" w:type="dxa"/>
          </w:tcPr>
          <w:p w14:paraId="46B9C1A6" w14:textId="470124F9" w:rsidR="00821AE2" w:rsidRPr="00707EC6" w:rsidRDefault="00821AE2" w:rsidP="00821AE2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011</w:t>
            </w:r>
          </w:p>
        </w:tc>
        <w:tc>
          <w:tcPr>
            <w:tcW w:w="1056" w:type="dxa"/>
          </w:tcPr>
          <w:p w14:paraId="5F46E980" w14:textId="5F96F758" w:rsidR="00821AE2" w:rsidRPr="009B6F15" w:rsidRDefault="00821AE2" w:rsidP="00821AE2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100</w:t>
            </w:r>
          </w:p>
        </w:tc>
        <w:tc>
          <w:tcPr>
            <w:tcW w:w="1056" w:type="dxa"/>
          </w:tcPr>
          <w:p w14:paraId="3E78B86E" w14:textId="08D48CF2" w:rsidR="00821AE2" w:rsidRPr="009B6F15" w:rsidRDefault="00821AE2" w:rsidP="00821AE2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056" w:type="dxa"/>
          </w:tcPr>
          <w:p w14:paraId="38482123" w14:textId="5D2FC53A" w:rsidR="00821AE2" w:rsidRPr="009B6F15" w:rsidRDefault="00821AE2" w:rsidP="00821AE2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056" w:type="dxa"/>
          </w:tcPr>
          <w:p w14:paraId="422C1900" w14:textId="0CAE2D72" w:rsidR="00821AE2" w:rsidRPr="009B6F15" w:rsidRDefault="00821AE2" w:rsidP="00821AE2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056" w:type="dxa"/>
          </w:tcPr>
          <w:p w14:paraId="30C7F44F" w14:textId="11122D0F" w:rsidR="00821AE2" w:rsidRPr="009B6F15" w:rsidRDefault="00821AE2" w:rsidP="00821AE2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14:paraId="01F45657" w14:textId="74BF5A10" w:rsidR="00821AE2" w:rsidRPr="00707EC6" w:rsidRDefault="00821AE2" w:rsidP="00821AE2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1056" w:type="dxa"/>
          </w:tcPr>
          <w:p w14:paraId="15A100B4" w14:textId="7366F965" w:rsidR="00821AE2" w:rsidRPr="009B6F15" w:rsidRDefault="00821AE2" w:rsidP="00821AE2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056" w:type="dxa"/>
          </w:tcPr>
          <w:p w14:paraId="5CA4BC9A" w14:textId="7F081051" w:rsidR="00821AE2" w:rsidRPr="009B6F15" w:rsidRDefault="00821AE2" w:rsidP="00821AE2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</w:tr>
      <w:tr w:rsidR="00707EC6" w14:paraId="425D8552" w14:textId="77777777" w:rsidTr="00707EC6">
        <w:trPr>
          <w:jc w:val="center"/>
        </w:trPr>
        <w:tc>
          <w:tcPr>
            <w:tcW w:w="608" w:type="dxa"/>
          </w:tcPr>
          <w:p w14:paraId="6F978283" w14:textId="77777777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Q3</w:t>
            </w:r>
          </w:p>
        </w:tc>
        <w:tc>
          <w:tcPr>
            <w:tcW w:w="1195" w:type="dxa"/>
          </w:tcPr>
          <w:p w14:paraId="2276D2F4" w14:textId="07B83212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000</w:t>
            </w:r>
          </w:p>
        </w:tc>
        <w:tc>
          <w:tcPr>
            <w:tcW w:w="1195" w:type="dxa"/>
          </w:tcPr>
          <w:p w14:paraId="43879BC1" w14:textId="11A38E87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000</w:t>
            </w:r>
          </w:p>
        </w:tc>
        <w:tc>
          <w:tcPr>
            <w:tcW w:w="1196" w:type="dxa"/>
          </w:tcPr>
          <w:p w14:paraId="446F0F08" w14:textId="65412D43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000</w:t>
            </w:r>
          </w:p>
        </w:tc>
        <w:tc>
          <w:tcPr>
            <w:tcW w:w="1196" w:type="dxa"/>
          </w:tcPr>
          <w:p w14:paraId="73A09087" w14:textId="0BF204BF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000</w:t>
            </w:r>
          </w:p>
        </w:tc>
        <w:tc>
          <w:tcPr>
            <w:tcW w:w="1196" w:type="dxa"/>
          </w:tcPr>
          <w:p w14:paraId="71D57716" w14:textId="2486E745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000</w:t>
            </w:r>
          </w:p>
        </w:tc>
        <w:tc>
          <w:tcPr>
            <w:tcW w:w="1056" w:type="dxa"/>
          </w:tcPr>
          <w:p w14:paraId="25468480" w14:textId="019A3752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000</w:t>
            </w:r>
          </w:p>
        </w:tc>
        <w:tc>
          <w:tcPr>
            <w:tcW w:w="1056" w:type="dxa"/>
          </w:tcPr>
          <w:p w14:paraId="1D55DF92" w14:textId="4FCD8A57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000</w:t>
            </w:r>
          </w:p>
        </w:tc>
        <w:tc>
          <w:tcPr>
            <w:tcW w:w="1056" w:type="dxa"/>
          </w:tcPr>
          <w:p w14:paraId="026E98F1" w14:textId="284B4A42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000</w:t>
            </w:r>
          </w:p>
        </w:tc>
        <w:tc>
          <w:tcPr>
            <w:tcW w:w="1056" w:type="dxa"/>
          </w:tcPr>
          <w:p w14:paraId="67EE122A" w14:textId="4061706D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000</w:t>
            </w:r>
          </w:p>
        </w:tc>
        <w:tc>
          <w:tcPr>
            <w:tcW w:w="1056" w:type="dxa"/>
          </w:tcPr>
          <w:p w14:paraId="333BD371" w14:textId="4A35B474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00</w:t>
            </w: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14:paraId="192B5C09" w14:textId="11C74B5C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056" w:type="dxa"/>
          </w:tcPr>
          <w:p w14:paraId="2F7691C6" w14:textId="5E82EA6F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000</w:t>
            </w:r>
          </w:p>
        </w:tc>
        <w:tc>
          <w:tcPr>
            <w:tcW w:w="1056" w:type="dxa"/>
          </w:tcPr>
          <w:p w14:paraId="72C31DDC" w14:textId="7D6F2E3D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000</w:t>
            </w:r>
          </w:p>
        </w:tc>
      </w:tr>
      <w:tr w:rsidR="00707EC6" w14:paraId="491874D6" w14:textId="77777777" w:rsidTr="00707EC6">
        <w:trPr>
          <w:jc w:val="center"/>
        </w:trPr>
        <w:tc>
          <w:tcPr>
            <w:tcW w:w="608" w:type="dxa"/>
          </w:tcPr>
          <w:p w14:paraId="18D07322" w14:textId="77777777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Q4</w:t>
            </w:r>
          </w:p>
        </w:tc>
        <w:tc>
          <w:tcPr>
            <w:tcW w:w="1195" w:type="dxa"/>
          </w:tcPr>
          <w:p w14:paraId="0FDD98C0" w14:textId="4C0EB7FC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01</w:t>
            </w:r>
          </w:p>
        </w:tc>
        <w:tc>
          <w:tcPr>
            <w:tcW w:w="1195" w:type="dxa"/>
          </w:tcPr>
          <w:p w14:paraId="4339B679" w14:textId="6BB51D7B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01</w:t>
            </w:r>
          </w:p>
        </w:tc>
        <w:tc>
          <w:tcPr>
            <w:tcW w:w="1196" w:type="dxa"/>
          </w:tcPr>
          <w:p w14:paraId="181A06B1" w14:textId="1E38D6D8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01</w:t>
            </w:r>
          </w:p>
        </w:tc>
        <w:tc>
          <w:tcPr>
            <w:tcW w:w="1196" w:type="dxa"/>
          </w:tcPr>
          <w:p w14:paraId="397F79C3" w14:textId="0596EA53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01</w:t>
            </w:r>
          </w:p>
        </w:tc>
        <w:tc>
          <w:tcPr>
            <w:tcW w:w="1196" w:type="dxa"/>
          </w:tcPr>
          <w:p w14:paraId="6A6EEFED" w14:textId="09A81B11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01</w:t>
            </w:r>
          </w:p>
        </w:tc>
        <w:tc>
          <w:tcPr>
            <w:tcW w:w="1056" w:type="dxa"/>
          </w:tcPr>
          <w:p w14:paraId="3CF738E1" w14:textId="11231566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01</w:t>
            </w:r>
          </w:p>
        </w:tc>
        <w:tc>
          <w:tcPr>
            <w:tcW w:w="1056" w:type="dxa"/>
          </w:tcPr>
          <w:p w14:paraId="734DEB26" w14:textId="09F8A2B4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01</w:t>
            </w:r>
          </w:p>
        </w:tc>
        <w:tc>
          <w:tcPr>
            <w:tcW w:w="1056" w:type="dxa"/>
          </w:tcPr>
          <w:p w14:paraId="0F4301BA" w14:textId="22869328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01</w:t>
            </w:r>
          </w:p>
        </w:tc>
        <w:tc>
          <w:tcPr>
            <w:tcW w:w="1056" w:type="dxa"/>
          </w:tcPr>
          <w:p w14:paraId="18A5E5DC" w14:textId="1FC82F1D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01</w:t>
            </w:r>
          </w:p>
        </w:tc>
        <w:tc>
          <w:tcPr>
            <w:tcW w:w="1056" w:type="dxa"/>
          </w:tcPr>
          <w:p w14:paraId="2F6FDF9F" w14:textId="5DC42D3F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01</w:t>
            </w:r>
          </w:p>
        </w:tc>
        <w:tc>
          <w:tcPr>
            <w:tcW w:w="582" w:type="dxa"/>
          </w:tcPr>
          <w:p w14:paraId="71E2A12A" w14:textId="25A2BA40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056" w:type="dxa"/>
          </w:tcPr>
          <w:p w14:paraId="1E4DB043" w14:textId="7B744E36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111</w:t>
            </w:r>
          </w:p>
        </w:tc>
        <w:tc>
          <w:tcPr>
            <w:tcW w:w="1056" w:type="dxa"/>
          </w:tcPr>
          <w:p w14:paraId="256FB250" w14:textId="57693DCA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0000</w:t>
            </w:r>
          </w:p>
        </w:tc>
      </w:tr>
      <w:tr w:rsidR="00707EC6" w14:paraId="3501F3E6" w14:textId="77777777" w:rsidTr="00707EC6">
        <w:trPr>
          <w:jc w:val="center"/>
        </w:trPr>
        <w:tc>
          <w:tcPr>
            <w:tcW w:w="608" w:type="dxa"/>
          </w:tcPr>
          <w:p w14:paraId="4A472469" w14:textId="77777777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Q5</w:t>
            </w:r>
          </w:p>
        </w:tc>
        <w:tc>
          <w:tcPr>
            <w:tcW w:w="1195" w:type="dxa"/>
          </w:tcPr>
          <w:p w14:paraId="264CB4DA" w14:textId="1A6F8734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</w:t>
            </w: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195" w:type="dxa"/>
          </w:tcPr>
          <w:p w14:paraId="67C2C777" w14:textId="38645366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</w:t>
            </w: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</w:tcPr>
          <w:p w14:paraId="366B09E1" w14:textId="1D620224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</w:t>
            </w: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</w:tcPr>
          <w:p w14:paraId="4366DAEC" w14:textId="49D004A9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</w:t>
            </w: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196" w:type="dxa"/>
          </w:tcPr>
          <w:p w14:paraId="5BE975EF" w14:textId="0F77AD6F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</w:t>
            </w: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056" w:type="dxa"/>
          </w:tcPr>
          <w:p w14:paraId="265E48BD" w14:textId="14EE260D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</w:t>
            </w: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056" w:type="dxa"/>
          </w:tcPr>
          <w:p w14:paraId="0A193841" w14:textId="6CC45069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</w:t>
            </w: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056" w:type="dxa"/>
          </w:tcPr>
          <w:p w14:paraId="048FD4EF" w14:textId="5ECB80FF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</w:t>
            </w: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056" w:type="dxa"/>
          </w:tcPr>
          <w:p w14:paraId="1CE87499" w14:textId="2F289C86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</w:t>
            </w: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056" w:type="dxa"/>
          </w:tcPr>
          <w:p w14:paraId="1CCDC5A9" w14:textId="122ED55E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</w:t>
            </w: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582" w:type="dxa"/>
          </w:tcPr>
          <w:p w14:paraId="1D24A117" w14:textId="6ECFFB12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056" w:type="dxa"/>
          </w:tcPr>
          <w:p w14:paraId="2144A7C7" w14:textId="11AFA435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111</w:t>
            </w:r>
          </w:p>
        </w:tc>
        <w:tc>
          <w:tcPr>
            <w:tcW w:w="1056" w:type="dxa"/>
          </w:tcPr>
          <w:p w14:paraId="61E54E83" w14:textId="1A3B435F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0000</w:t>
            </w:r>
          </w:p>
        </w:tc>
      </w:tr>
      <w:tr w:rsidR="00707EC6" w14:paraId="1EDF82DA" w14:textId="77777777" w:rsidTr="00707EC6">
        <w:trPr>
          <w:jc w:val="center"/>
        </w:trPr>
        <w:tc>
          <w:tcPr>
            <w:tcW w:w="608" w:type="dxa"/>
          </w:tcPr>
          <w:p w14:paraId="26F67F25" w14:textId="77777777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Q6</w:t>
            </w:r>
          </w:p>
        </w:tc>
        <w:tc>
          <w:tcPr>
            <w:tcW w:w="1195" w:type="dxa"/>
          </w:tcPr>
          <w:p w14:paraId="597877F2" w14:textId="43A2A7B6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1</w:t>
            </w:r>
          </w:p>
        </w:tc>
        <w:tc>
          <w:tcPr>
            <w:tcW w:w="1195" w:type="dxa"/>
          </w:tcPr>
          <w:p w14:paraId="7D9E6005" w14:textId="7BE03C8E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1</w:t>
            </w:r>
          </w:p>
        </w:tc>
        <w:tc>
          <w:tcPr>
            <w:tcW w:w="1196" w:type="dxa"/>
          </w:tcPr>
          <w:p w14:paraId="3FD6893E" w14:textId="53F8D0FB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1</w:t>
            </w:r>
          </w:p>
        </w:tc>
        <w:tc>
          <w:tcPr>
            <w:tcW w:w="1196" w:type="dxa"/>
          </w:tcPr>
          <w:p w14:paraId="245BD8E1" w14:textId="4C4FB41D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1</w:t>
            </w:r>
          </w:p>
        </w:tc>
        <w:tc>
          <w:tcPr>
            <w:tcW w:w="1196" w:type="dxa"/>
          </w:tcPr>
          <w:p w14:paraId="729C02E8" w14:textId="7D4534DE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1</w:t>
            </w:r>
          </w:p>
        </w:tc>
        <w:tc>
          <w:tcPr>
            <w:tcW w:w="1056" w:type="dxa"/>
          </w:tcPr>
          <w:p w14:paraId="66286FF2" w14:textId="0F368DE7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1</w:t>
            </w:r>
          </w:p>
        </w:tc>
        <w:tc>
          <w:tcPr>
            <w:tcW w:w="1056" w:type="dxa"/>
          </w:tcPr>
          <w:p w14:paraId="385B85E2" w14:textId="424DCE25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1</w:t>
            </w:r>
          </w:p>
        </w:tc>
        <w:tc>
          <w:tcPr>
            <w:tcW w:w="1056" w:type="dxa"/>
          </w:tcPr>
          <w:p w14:paraId="2A2C0951" w14:textId="4020B019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1</w:t>
            </w:r>
          </w:p>
        </w:tc>
        <w:tc>
          <w:tcPr>
            <w:tcW w:w="1056" w:type="dxa"/>
          </w:tcPr>
          <w:p w14:paraId="766E3693" w14:textId="4409938D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1</w:t>
            </w:r>
          </w:p>
        </w:tc>
        <w:tc>
          <w:tcPr>
            <w:tcW w:w="1056" w:type="dxa"/>
          </w:tcPr>
          <w:p w14:paraId="7D30908C" w14:textId="49110B64" w:rsidR="00707EC6" w:rsidRPr="00707EC6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011</w:t>
            </w:r>
          </w:p>
        </w:tc>
        <w:tc>
          <w:tcPr>
            <w:tcW w:w="582" w:type="dxa"/>
          </w:tcPr>
          <w:p w14:paraId="4B264178" w14:textId="3BDFC8DE" w:rsidR="00707EC6" w:rsidRPr="009B6F15" w:rsidRDefault="00707EC6" w:rsidP="00707EC6">
            <w:pPr>
              <w:rPr>
                <w:rFonts w:ascii="Times New Roman" w:hAnsi="Times New Roman"/>
                <w:iCs/>
                <w:sz w:val="28"/>
                <w:szCs w:val="28"/>
                <w:lang w:val="en-US"/>
              </w:rPr>
            </w:pPr>
            <w:r w:rsidRPr="009B6F15"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056" w:type="dxa"/>
          </w:tcPr>
          <w:p w14:paraId="15AA871E" w14:textId="44F254E1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111</w:t>
            </w:r>
          </w:p>
        </w:tc>
        <w:tc>
          <w:tcPr>
            <w:tcW w:w="1056" w:type="dxa"/>
          </w:tcPr>
          <w:p w14:paraId="4A0E3A4D" w14:textId="1FAF2863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28"/>
                <w:szCs w:val="28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0000</w:t>
            </w:r>
          </w:p>
        </w:tc>
      </w:tr>
      <w:tr w:rsidR="00707EC6" w14:paraId="29DA6354" w14:textId="77777777" w:rsidTr="00707EC6">
        <w:trPr>
          <w:jc w:val="center"/>
        </w:trPr>
        <w:tc>
          <w:tcPr>
            <w:tcW w:w="608" w:type="dxa"/>
          </w:tcPr>
          <w:p w14:paraId="7FABA7BA" w14:textId="77777777" w:rsidR="00707EC6" w:rsidRPr="00826C0E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Q7</w:t>
            </w:r>
          </w:p>
        </w:tc>
        <w:tc>
          <w:tcPr>
            <w:tcW w:w="1195" w:type="dxa"/>
          </w:tcPr>
          <w:p w14:paraId="774E9629" w14:textId="5208D871" w:rsidR="00707EC6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100</w:t>
            </w:r>
          </w:p>
        </w:tc>
        <w:tc>
          <w:tcPr>
            <w:tcW w:w="1195" w:type="dxa"/>
          </w:tcPr>
          <w:p w14:paraId="1CE38C05" w14:textId="647FFEE2" w:rsidR="00707EC6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100</w:t>
            </w:r>
          </w:p>
        </w:tc>
        <w:tc>
          <w:tcPr>
            <w:tcW w:w="1196" w:type="dxa"/>
          </w:tcPr>
          <w:p w14:paraId="607F6FA9" w14:textId="0B7605FA" w:rsidR="00707EC6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100</w:t>
            </w:r>
          </w:p>
        </w:tc>
        <w:tc>
          <w:tcPr>
            <w:tcW w:w="1196" w:type="dxa"/>
          </w:tcPr>
          <w:p w14:paraId="13EB8A0D" w14:textId="28BDABE1" w:rsidR="00707EC6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100</w:t>
            </w:r>
          </w:p>
        </w:tc>
        <w:tc>
          <w:tcPr>
            <w:tcW w:w="1196" w:type="dxa"/>
          </w:tcPr>
          <w:p w14:paraId="4E1BDE87" w14:textId="630A15AB" w:rsidR="00707EC6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100</w:t>
            </w:r>
          </w:p>
        </w:tc>
        <w:tc>
          <w:tcPr>
            <w:tcW w:w="1056" w:type="dxa"/>
          </w:tcPr>
          <w:p w14:paraId="1E34B7AA" w14:textId="3AEE8DD7" w:rsidR="00707EC6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100</w:t>
            </w:r>
          </w:p>
        </w:tc>
        <w:tc>
          <w:tcPr>
            <w:tcW w:w="1056" w:type="dxa"/>
          </w:tcPr>
          <w:p w14:paraId="6776A755" w14:textId="3DEA40FA" w:rsidR="00707EC6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100</w:t>
            </w:r>
          </w:p>
        </w:tc>
        <w:tc>
          <w:tcPr>
            <w:tcW w:w="1056" w:type="dxa"/>
          </w:tcPr>
          <w:p w14:paraId="4DFE5905" w14:textId="4110736B" w:rsidR="00707EC6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100</w:t>
            </w:r>
          </w:p>
        </w:tc>
        <w:tc>
          <w:tcPr>
            <w:tcW w:w="1056" w:type="dxa"/>
          </w:tcPr>
          <w:p w14:paraId="31A9F94C" w14:textId="3E6E5E04" w:rsidR="00707EC6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100</w:t>
            </w:r>
          </w:p>
        </w:tc>
        <w:tc>
          <w:tcPr>
            <w:tcW w:w="1056" w:type="dxa"/>
          </w:tcPr>
          <w:p w14:paraId="60CDA256" w14:textId="3F54B529" w:rsidR="00707EC6" w:rsidRPr="00707EC6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1</w:t>
            </w:r>
            <w:r>
              <w:rPr>
                <w:rFonts w:ascii="Times New Roman" w:hAnsi="Times New Roman"/>
                <w:iCs/>
                <w:sz w:val="28"/>
                <w:szCs w:val="28"/>
                <w:lang w:val="en-US"/>
              </w:rPr>
              <w:t>100</w:t>
            </w:r>
          </w:p>
        </w:tc>
        <w:tc>
          <w:tcPr>
            <w:tcW w:w="582" w:type="dxa"/>
          </w:tcPr>
          <w:p w14:paraId="4BD9B341" w14:textId="1329B2B6" w:rsidR="00707EC6" w:rsidRPr="009B6F15" w:rsidRDefault="00707EC6" w:rsidP="00707EC6">
            <w:pPr>
              <w:rPr>
                <w:rFonts w:ascii="Times New Roman" w:hAnsi="Times New Roman"/>
                <w:iCs/>
                <w:sz w:val="32"/>
                <w:szCs w:val="32"/>
                <w:lang w:val="en-US"/>
              </w:rPr>
            </w:pPr>
            <w:r>
              <w:rPr>
                <w:rFonts w:ascii="Times New Roman" w:hAnsi="Times New Roman"/>
                <w:iCs/>
                <w:sz w:val="32"/>
                <w:szCs w:val="32"/>
                <w:lang w:val="en-US"/>
              </w:rPr>
              <w:t>0</w:t>
            </w:r>
          </w:p>
        </w:tc>
        <w:tc>
          <w:tcPr>
            <w:tcW w:w="1056" w:type="dxa"/>
          </w:tcPr>
          <w:p w14:paraId="79BEA1AC" w14:textId="0127388B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1111</w:t>
            </w:r>
          </w:p>
        </w:tc>
        <w:tc>
          <w:tcPr>
            <w:tcW w:w="1056" w:type="dxa"/>
          </w:tcPr>
          <w:p w14:paraId="214D3441" w14:textId="58B0CA77" w:rsidR="00707EC6" w:rsidRPr="00707EC6" w:rsidRDefault="00707EC6" w:rsidP="00707EC6">
            <w:pPr>
              <w:rPr>
                <w:rFonts w:ascii="Times New Roman" w:hAnsi="Times New Roman"/>
                <w:b/>
                <w:bCs/>
                <w:iCs/>
                <w:sz w:val="32"/>
                <w:szCs w:val="32"/>
              </w:rPr>
            </w:pPr>
            <w:r w:rsidRPr="00707EC6">
              <w:rPr>
                <w:rFonts w:ascii="Times New Roman" w:hAnsi="Times New Roman"/>
                <w:b/>
                <w:bCs/>
                <w:iCs/>
                <w:sz w:val="28"/>
                <w:szCs w:val="28"/>
                <w:lang w:val="en-US"/>
              </w:rPr>
              <w:t>100000</w:t>
            </w:r>
          </w:p>
        </w:tc>
      </w:tr>
    </w:tbl>
    <w:p w14:paraId="24D1CEE3" w14:textId="7B19CA1F" w:rsidR="00C133BB" w:rsidRDefault="00C133BB" w:rsidP="00A55856">
      <w:pPr>
        <w:ind w:firstLine="709"/>
        <w:jc w:val="center"/>
        <w:rPr>
          <w:rFonts w:ascii="Times New Roman" w:hAnsi="Times New Roman"/>
          <w:iCs/>
          <w:sz w:val="32"/>
          <w:szCs w:val="32"/>
        </w:rPr>
        <w:sectPr w:rsidR="00C133BB" w:rsidSect="00C133BB">
          <w:pgSz w:w="16838" w:h="11906" w:orient="landscape" w:code="9"/>
          <w:pgMar w:top="851" w:right="1134" w:bottom="1701" w:left="1134" w:header="709" w:footer="709" w:gutter="0"/>
          <w:cols w:space="708"/>
          <w:titlePg/>
          <w:docGrid w:linePitch="360"/>
        </w:sectPr>
      </w:pPr>
      <w:r>
        <w:rPr>
          <w:rFonts w:ascii="Times New Roman" w:hAnsi="Times New Roman"/>
          <w:iCs/>
          <w:sz w:val="32"/>
          <w:szCs w:val="32"/>
        </w:rPr>
        <w:t>Таблица</w:t>
      </w:r>
      <w:r w:rsidRPr="00FE57F1">
        <w:rPr>
          <w:rFonts w:ascii="Times New Roman" w:hAnsi="Times New Roman"/>
          <w:iCs/>
          <w:sz w:val="32"/>
          <w:szCs w:val="32"/>
        </w:rPr>
        <w:t xml:space="preserve"> </w:t>
      </w:r>
      <w:r w:rsidR="00A55856" w:rsidRPr="00A55856">
        <w:rPr>
          <w:rFonts w:ascii="Times New Roman" w:hAnsi="Times New Roman"/>
          <w:iCs/>
          <w:sz w:val="32"/>
          <w:szCs w:val="32"/>
        </w:rPr>
        <w:t>2</w:t>
      </w:r>
      <w:r w:rsidRPr="00FE57F1">
        <w:rPr>
          <w:rFonts w:ascii="Times New Roman" w:hAnsi="Times New Roman"/>
          <w:iCs/>
          <w:sz w:val="32"/>
          <w:szCs w:val="32"/>
        </w:rPr>
        <w:t xml:space="preserve"> –</w:t>
      </w:r>
      <w:r>
        <w:rPr>
          <w:rFonts w:ascii="Times New Roman" w:hAnsi="Times New Roman"/>
          <w:iCs/>
          <w:sz w:val="32"/>
          <w:szCs w:val="32"/>
        </w:rPr>
        <w:t xml:space="preserve"> Таблица выходов цифрового автомата</w:t>
      </w:r>
    </w:p>
    <w:p w14:paraId="192AFBF1" w14:textId="0F2238A7" w:rsidR="00FE57F1" w:rsidRPr="00A30598" w:rsidRDefault="00A30598" w:rsidP="00A55856">
      <w:pPr>
        <w:jc w:val="center"/>
        <w:rPr>
          <w:rFonts w:ascii="Times New Roman" w:hAnsi="Times New Roman"/>
          <w:b/>
          <w:bCs/>
          <w:iCs/>
          <w:sz w:val="32"/>
          <w:szCs w:val="32"/>
        </w:rPr>
      </w:pPr>
      <w:r w:rsidRPr="00A30598">
        <w:rPr>
          <w:rFonts w:ascii="Times New Roman" w:hAnsi="Times New Roman"/>
          <w:b/>
          <w:bCs/>
          <w:iCs/>
          <w:sz w:val="32"/>
          <w:szCs w:val="32"/>
        </w:rPr>
        <w:lastRenderedPageBreak/>
        <w:t>Пояснение</w:t>
      </w:r>
      <w:r>
        <w:rPr>
          <w:rFonts w:ascii="Times New Roman" w:hAnsi="Times New Roman"/>
          <w:b/>
          <w:bCs/>
          <w:iCs/>
          <w:sz w:val="32"/>
          <w:szCs w:val="32"/>
        </w:rPr>
        <w:t xml:space="preserve"> </w:t>
      </w:r>
      <w:r w:rsidRPr="00A30598">
        <w:rPr>
          <w:rFonts w:ascii="Times New Roman" w:hAnsi="Times New Roman"/>
          <w:b/>
          <w:bCs/>
          <w:iCs/>
          <w:sz w:val="32"/>
          <w:szCs w:val="32"/>
        </w:rPr>
        <w:t>работы автомата:</w:t>
      </w:r>
    </w:p>
    <w:p w14:paraId="4A6837E4" w14:textId="77777777" w:rsidR="00A30598" w:rsidRPr="00A30598" w:rsidRDefault="00A30598" w:rsidP="00A30598">
      <w:pPr>
        <w:ind w:firstLine="709"/>
        <w:rPr>
          <w:rFonts w:ascii="Times New Roman" w:hAnsi="Times New Roman"/>
          <w:b/>
          <w:bCs/>
          <w:iCs/>
          <w:sz w:val="32"/>
          <w:szCs w:val="32"/>
        </w:rPr>
      </w:pPr>
      <w:r w:rsidRPr="00A30598">
        <w:rPr>
          <w:rFonts w:ascii="Times New Roman" w:hAnsi="Times New Roman"/>
          <w:b/>
          <w:bCs/>
          <w:iCs/>
          <w:sz w:val="32"/>
          <w:szCs w:val="32"/>
        </w:rPr>
        <w:t>Входные сигналы:</w:t>
      </w:r>
    </w:p>
    <w:p w14:paraId="1B350C08" w14:textId="2B9041A1" w:rsidR="00A30598" w:rsidRPr="00A30598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sz w:val="32"/>
          <w:szCs w:val="32"/>
        </w:rPr>
        <w:t>- «</w:t>
      </w:r>
      <w:r w:rsidRPr="00A30598">
        <w:rPr>
          <w:rFonts w:ascii="Times New Roman" w:hAnsi="Times New Roman"/>
          <w:iCs/>
          <w:sz w:val="32"/>
          <w:szCs w:val="32"/>
        </w:rPr>
        <w:t>с</w:t>
      </w:r>
      <w:r>
        <w:rPr>
          <w:rFonts w:ascii="Times New Roman" w:hAnsi="Times New Roman"/>
          <w:iCs/>
          <w:sz w:val="32"/>
          <w:szCs w:val="32"/>
        </w:rPr>
        <w:t>»</w:t>
      </w:r>
      <w:r w:rsidRPr="00A30598">
        <w:rPr>
          <w:rFonts w:ascii="Times New Roman" w:hAnsi="Times New Roman"/>
          <w:iCs/>
          <w:sz w:val="32"/>
          <w:szCs w:val="32"/>
        </w:rPr>
        <w:t xml:space="preserve"> – </w:t>
      </w:r>
      <w:r>
        <w:rPr>
          <w:rFonts w:ascii="Times New Roman" w:hAnsi="Times New Roman"/>
          <w:iCs/>
          <w:sz w:val="32"/>
          <w:szCs w:val="32"/>
        </w:rPr>
        <w:t>К</w:t>
      </w:r>
      <w:r w:rsidRPr="00A30598">
        <w:rPr>
          <w:rFonts w:ascii="Times New Roman" w:hAnsi="Times New Roman"/>
          <w:iCs/>
          <w:sz w:val="32"/>
          <w:szCs w:val="32"/>
        </w:rPr>
        <w:t>лиент вставил/вытащил карту;</w:t>
      </w:r>
    </w:p>
    <w:p w14:paraId="5D1B5F74" w14:textId="1274F2B8" w:rsidR="00A30598" w:rsidRPr="00A30598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sz w:val="32"/>
          <w:szCs w:val="32"/>
        </w:rPr>
        <w:t>- «</w:t>
      </w:r>
      <w:r w:rsidRPr="00A30598">
        <w:rPr>
          <w:rFonts w:ascii="Times New Roman" w:hAnsi="Times New Roman"/>
          <w:iCs/>
          <w:sz w:val="32"/>
          <w:szCs w:val="32"/>
        </w:rPr>
        <w:t>0</w:t>
      </w:r>
      <w:proofErr w:type="gramStart"/>
      <w:r>
        <w:rPr>
          <w:rFonts w:ascii="Times New Roman" w:hAnsi="Times New Roman"/>
          <w:iCs/>
          <w:sz w:val="32"/>
          <w:szCs w:val="32"/>
        </w:rPr>
        <w:t>»</w:t>
      </w:r>
      <w:r w:rsidRPr="00A30598">
        <w:rPr>
          <w:rFonts w:ascii="Times New Roman" w:hAnsi="Times New Roman"/>
          <w:iCs/>
          <w:sz w:val="32"/>
          <w:szCs w:val="32"/>
        </w:rPr>
        <w:t>,</w:t>
      </w:r>
      <w:r>
        <w:rPr>
          <w:rFonts w:ascii="Times New Roman" w:hAnsi="Times New Roman"/>
          <w:iCs/>
          <w:sz w:val="32"/>
          <w:szCs w:val="32"/>
        </w:rPr>
        <w:t>«</w:t>
      </w:r>
      <w:proofErr w:type="gramEnd"/>
      <w:r w:rsidRPr="00A30598">
        <w:rPr>
          <w:rFonts w:ascii="Times New Roman" w:hAnsi="Times New Roman"/>
          <w:iCs/>
          <w:sz w:val="32"/>
          <w:szCs w:val="32"/>
        </w:rPr>
        <w:t>1</w:t>
      </w:r>
      <w:r>
        <w:rPr>
          <w:rFonts w:ascii="Times New Roman" w:hAnsi="Times New Roman"/>
          <w:iCs/>
          <w:sz w:val="32"/>
          <w:szCs w:val="32"/>
        </w:rPr>
        <w:t>»</w:t>
      </w:r>
      <w:r w:rsidRPr="00A30598">
        <w:rPr>
          <w:rFonts w:ascii="Times New Roman" w:hAnsi="Times New Roman"/>
          <w:iCs/>
          <w:sz w:val="32"/>
          <w:szCs w:val="32"/>
        </w:rPr>
        <w:t>..</w:t>
      </w:r>
      <w:r>
        <w:rPr>
          <w:rFonts w:ascii="Times New Roman" w:hAnsi="Times New Roman"/>
          <w:iCs/>
          <w:sz w:val="32"/>
          <w:szCs w:val="32"/>
        </w:rPr>
        <w:t>«</w:t>
      </w:r>
      <w:r w:rsidRPr="00A30598">
        <w:rPr>
          <w:rFonts w:ascii="Times New Roman" w:hAnsi="Times New Roman"/>
          <w:iCs/>
          <w:sz w:val="32"/>
          <w:szCs w:val="32"/>
        </w:rPr>
        <w:t>8</w:t>
      </w:r>
      <w:r>
        <w:rPr>
          <w:rFonts w:ascii="Times New Roman" w:hAnsi="Times New Roman"/>
          <w:iCs/>
          <w:sz w:val="32"/>
          <w:szCs w:val="32"/>
        </w:rPr>
        <w:t>»</w:t>
      </w:r>
      <w:r w:rsidRPr="00A30598">
        <w:rPr>
          <w:rFonts w:ascii="Times New Roman" w:hAnsi="Times New Roman"/>
          <w:iCs/>
          <w:sz w:val="32"/>
          <w:szCs w:val="32"/>
        </w:rPr>
        <w:t>,</w:t>
      </w:r>
      <w:r>
        <w:rPr>
          <w:rFonts w:ascii="Times New Roman" w:hAnsi="Times New Roman"/>
          <w:iCs/>
          <w:sz w:val="32"/>
          <w:szCs w:val="32"/>
        </w:rPr>
        <w:t>«</w:t>
      </w:r>
      <w:r w:rsidRPr="00A30598">
        <w:rPr>
          <w:rFonts w:ascii="Times New Roman" w:hAnsi="Times New Roman"/>
          <w:iCs/>
          <w:sz w:val="32"/>
          <w:szCs w:val="32"/>
        </w:rPr>
        <w:t>9</w:t>
      </w:r>
      <w:r>
        <w:rPr>
          <w:rFonts w:ascii="Times New Roman" w:hAnsi="Times New Roman"/>
          <w:iCs/>
          <w:sz w:val="32"/>
          <w:szCs w:val="32"/>
        </w:rPr>
        <w:t>»</w:t>
      </w:r>
      <w:r w:rsidRPr="00A30598">
        <w:rPr>
          <w:rFonts w:ascii="Times New Roman" w:hAnsi="Times New Roman"/>
          <w:iCs/>
          <w:sz w:val="32"/>
          <w:szCs w:val="32"/>
        </w:rPr>
        <w:t xml:space="preserve"> – Ввод цифр;</w:t>
      </w:r>
    </w:p>
    <w:p w14:paraId="7E29C917" w14:textId="54AD2BC4" w:rsidR="00A30598" w:rsidRPr="00826C0E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sz w:val="32"/>
          <w:szCs w:val="32"/>
        </w:rPr>
        <w:t>- «</w:t>
      </w:r>
      <w:r w:rsidRPr="00A30598">
        <w:rPr>
          <w:rFonts w:ascii="Times New Roman" w:hAnsi="Times New Roman"/>
          <w:iCs/>
          <w:sz w:val="32"/>
          <w:szCs w:val="32"/>
        </w:rPr>
        <w:t>k</w:t>
      </w:r>
      <w:r>
        <w:rPr>
          <w:rFonts w:ascii="Times New Roman" w:hAnsi="Times New Roman"/>
          <w:iCs/>
          <w:sz w:val="32"/>
          <w:szCs w:val="32"/>
        </w:rPr>
        <w:t>»</w:t>
      </w:r>
      <w:r w:rsidRPr="00A30598">
        <w:rPr>
          <w:rFonts w:ascii="Times New Roman" w:hAnsi="Times New Roman"/>
          <w:iCs/>
          <w:sz w:val="32"/>
          <w:szCs w:val="32"/>
        </w:rPr>
        <w:t xml:space="preserve"> - </w:t>
      </w:r>
      <w:r>
        <w:rPr>
          <w:rFonts w:ascii="Times New Roman" w:hAnsi="Times New Roman"/>
          <w:iCs/>
          <w:sz w:val="32"/>
          <w:szCs w:val="32"/>
        </w:rPr>
        <w:t>В</w:t>
      </w:r>
      <w:r w:rsidRPr="00A30598">
        <w:rPr>
          <w:rFonts w:ascii="Times New Roman" w:hAnsi="Times New Roman"/>
          <w:iCs/>
          <w:sz w:val="32"/>
          <w:szCs w:val="32"/>
        </w:rPr>
        <w:t>вод</w:t>
      </w:r>
      <w:r w:rsidRPr="00826C0E">
        <w:rPr>
          <w:rFonts w:ascii="Times New Roman" w:hAnsi="Times New Roman"/>
          <w:iCs/>
          <w:sz w:val="32"/>
          <w:szCs w:val="32"/>
        </w:rPr>
        <w:t>;</w:t>
      </w:r>
    </w:p>
    <w:p w14:paraId="7E621843" w14:textId="519D3842" w:rsidR="00FE57F1" w:rsidRPr="00826C0E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sz w:val="32"/>
          <w:szCs w:val="32"/>
        </w:rPr>
        <w:t>- «</w:t>
      </w:r>
      <w:r w:rsidRPr="00A30598">
        <w:rPr>
          <w:rFonts w:ascii="Times New Roman" w:hAnsi="Times New Roman"/>
          <w:iCs/>
          <w:sz w:val="32"/>
          <w:szCs w:val="32"/>
        </w:rPr>
        <w:t>b</w:t>
      </w:r>
      <w:r>
        <w:rPr>
          <w:rFonts w:ascii="Times New Roman" w:hAnsi="Times New Roman"/>
          <w:iCs/>
          <w:sz w:val="32"/>
          <w:szCs w:val="32"/>
        </w:rPr>
        <w:t>»</w:t>
      </w:r>
      <w:r w:rsidRPr="00A30598">
        <w:rPr>
          <w:rFonts w:ascii="Times New Roman" w:hAnsi="Times New Roman"/>
          <w:iCs/>
          <w:sz w:val="32"/>
          <w:szCs w:val="32"/>
        </w:rPr>
        <w:t xml:space="preserve"> – </w:t>
      </w:r>
      <w:r>
        <w:rPr>
          <w:rFonts w:ascii="Times New Roman" w:hAnsi="Times New Roman"/>
          <w:iCs/>
          <w:sz w:val="32"/>
          <w:szCs w:val="32"/>
        </w:rPr>
        <w:t>Кнопка</w:t>
      </w:r>
      <w:r w:rsidRPr="00A30598">
        <w:rPr>
          <w:rFonts w:ascii="Times New Roman" w:hAnsi="Times New Roman"/>
          <w:iCs/>
          <w:sz w:val="32"/>
          <w:szCs w:val="32"/>
        </w:rPr>
        <w:t xml:space="preserve"> назад</w:t>
      </w:r>
      <w:r w:rsidR="00826C0E">
        <w:rPr>
          <w:rFonts w:ascii="Times New Roman" w:hAnsi="Times New Roman"/>
          <w:iCs/>
          <w:sz w:val="32"/>
          <w:szCs w:val="32"/>
        </w:rPr>
        <w:t>.</w:t>
      </w:r>
    </w:p>
    <w:p w14:paraId="6CFE1D23" w14:textId="6BB0B841" w:rsidR="00FE57F1" w:rsidRDefault="00FE57F1" w:rsidP="00FE57F1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75998F38" w14:textId="4B6238C9" w:rsidR="00FE57F1" w:rsidRPr="00A30598" w:rsidRDefault="00A30598" w:rsidP="00FE57F1">
      <w:pPr>
        <w:ind w:firstLine="709"/>
        <w:rPr>
          <w:rFonts w:ascii="Times New Roman" w:hAnsi="Times New Roman"/>
          <w:b/>
          <w:bCs/>
          <w:iCs/>
          <w:sz w:val="32"/>
          <w:szCs w:val="32"/>
        </w:rPr>
      </w:pPr>
      <w:r w:rsidRPr="00A30598">
        <w:rPr>
          <w:rFonts w:ascii="Times New Roman" w:hAnsi="Times New Roman"/>
          <w:b/>
          <w:bCs/>
          <w:iCs/>
          <w:sz w:val="32"/>
          <w:szCs w:val="32"/>
        </w:rPr>
        <w:t>Состояния:</w:t>
      </w:r>
    </w:p>
    <w:p w14:paraId="37FC7693" w14:textId="03F58DDB" w:rsidR="00A30598" w:rsidRPr="00A30598" w:rsidRDefault="00A30598" w:rsidP="00A30598">
      <w:pPr>
        <w:ind w:firstLine="709"/>
        <w:rPr>
          <w:rFonts w:ascii="Times New Roman" w:hAnsi="Times New Roman"/>
          <w:iCs/>
          <w:sz w:val="32"/>
          <w:szCs w:val="32"/>
          <w:lang w:val="en-US"/>
        </w:rPr>
      </w:pPr>
      <w:r>
        <w:rPr>
          <w:rFonts w:ascii="Times New Roman" w:hAnsi="Times New Roman"/>
          <w:iCs/>
          <w:sz w:val="32"/>
          <w:szCs w:val="32"/>
        </w:rPr>
        <w:t>«</w:t>
      </w:r>
      <w:r w:rsidRPr="00A30598">
        <w:rPr>
          <w:rFonts w:ascii="Times New Roman" w:hAnsi="Times New Roman"/>
          <w:iCs/>
          <w:sz w:val="32"/>
          <w:szCs w:val="32"/>
        </w:rPr>
        <w:t>Q1</w:t>
      </w:r>
      <w:r>
        <w:rPr>
          <w:rFonts w:ascii="Times New Roman" w:hAnsi="Times New Roman"/>
          <w:iCs/>
          <w:sz w:val="32"/>
          <w:szCs w:val="32"/>
        </w:rPr>
        <w:t>»</w:t>
      </w:r>
      <w:r w:rsidRPr="00A30598">
        <w:rPr>
          <w:rFonts w:ascii="Times New Roman" w:hAnsi="Times New Roman"/>
          <w:iCs/>
          <w:sz w:val="32"/>
          <w:szCs w:val="32"/>
        </w:rPr>
        <w:t xml:space="preserve"> – Вставьте карту</w:t>
      </w:r>
      <w:r>
        <w:rPr>
          <w:rFonts w:ascii="Times New Roman" w:hAnsi="Times New Roman"/>
          <w:iCs/>
          <w:sz w:val="32"/>
          <w:szCs w:val="32"/>
          <w:lang w:val="en-US"/>
        </w:rPr>
        <w:t>;</w:t>
      </w:r>
    </w:p>
    <w:p w14:paraId="6B5DB68C" w14:textId="712718F6" w:rsidR="00A30598" w:rsidRPr="00A30598" w:rsidRDefault="00A30598" w:rsidP="00A30598">
      <w:pPr>
        <w:ind w:firstLine="709"/>
        <w:rPr>
          <w:rFonts w:ascii="Times New Roman" w:hAnsi="Times New Roman"/>
          <w:iCs/>
          <w:sz w:val="32"/>
          <w:szCs w:val="32"/>
          <w:lang w:val="en-US"/>
        </w:rPr>
      </w:pPr>
      <w:r>
        <w:rPr>
          <w:rFonts w:ascii="Times New Roman" w:hAnsi="Times New Roman"/>
          <w:iCs/>
          <w:sz w:val="32"/>
          <w:szCs w:val="32"/>
        </w:rPr>
        <w:t>«</w:t>
      </w:r>
      <w:r w:rsidRPr="00A30598">
        <w:rPr>
          <w:rFonts w:ascii="Times New Roman" w:hAnsi="Times New Roman"/>
          <w:iCs/>
          <w:sz w:val="32"/>
          <w:szCs w:val="32"/>
        </w:rPr>
        <w:t>Q2</w:t>
      </w:r>
      <w:r>
        <w:rPr>
          <w:rFonts w:ascii="Times New Roman" w:hAnsi="Times New Roman"/>
          <w:iCs/>
          <w:sz w:val="32"/>
          <w:szCs w:val="32"/>
        </w:rPr>
        <w:t>»</w:t>
      </w:r>
      <w:r w:rsidRPr="00A30598">
        <w:rPr>
          <w:rFonts w:ascii="Times New Roman" w:hAnsi="Times New Roman"/>
          <w:iCs/>
          <w:sz w:val="32"/>
          <w:szCs w:val="32"/>
        </w:rPr>
        <w:t xml:space="preserve"> – Главный экран</w:t>
      </w:r>
      <w:r>
        <w:rPr>
          <w:rFonts w:ascii="Times New Roman" w:hAnsi="Times New Roman"/>
          <w:iCs/>
          <w:sz w:val="32"/>
          <w:szCs w:val="32"/>
          <w:lang w:val="en-US"/>
        </w:rPr>
        <w:t>;</w:t>
      </w:r>
    </w:p>
    <w:p w14:paraId="05310E33" w14:textId="3DB8AF3A" w:rsidR="00A30598" w:rsidRPr="00A30598" w:rsidRDefault="00A30598" w:rsidP="00A30598">
      <w:pPr>
        <w:ind w:firstLine="709"/>
        <w:rPr>
          <w:rFonts w:ascii="Times New Roman" w:hAnsi="Times New Roman"/>
          <w:iCs/>
          <w:sz w:val="32"/>
          <w:szCs w:val="32"/>
          <w:lang w:val="en-US"/>
        </w:rPr>
      </w:pPr>
      <w:r>
        <w:rPr>
          <w:rFonts w:ascii="Times New Roman" w:hAnsi="Times New Roman"/>
          <w:iCs/>
          <w:sz w:val="32"/>
          <w:szCs w:val="32"/>
        </w:rPr>
        <w:t>«</w:t>
      </w:r>
      <w:r w:rsidRPr="00A30598">
        <w:rPr>
          <w:rFonts w:ascii="Times New Roman" w:hAnsi="Times New Roman"/>
          <w:iCs/>
          <w:sz w:val="32"/>
          <w:szCs w:val="32"/>
        </w:rPr>
        <w:t>Q3</w:t>
      </w:r>
      <w:r>
        <w:rPr>
          <w:rFonts w:ascii="Times New Roman" w:hAnsi="Times New Roman"/>
          <w:iCs/>
          <w:sz w:val="32"/>
          <w:szCs w:val="32"/>
        </w:rPr>
        <w:t>»</w:t>
      </w:r>
      <w:r w:rsidRPr="00A30598">
        <w:rPr>
          <w:rFonts w:ascii="Times New Roman" w:hAnsi="Times New Roman"/>
          <w:iCs/>
          <w:sz w:val="32"/>
          <w:szCs w:val="32"/>
        </w:rPr>
        <w:t xml:space="preserve"> – Баланс</w:t>
      </w:r>
      <w:r>
        <w:rPr>
          <w:rFonts w:ascii="Times New Roman" w:hAnsi="Times New Roman"/>
          <w:iCs/>
          <w:sz w:val="32"/>
          <w:szCs w:val="32"/>
          <w:lang w:val="en-US"/>
        </w:rPr>
        <w:t>;</w:t>
      </w:r>
    </w:p>
    <w:p w14:paraId="45FA7F63" w14:textId="6F8E35F3" w:rsidR="00A30598" w:rsidRPr="00A30598" w:rsidRDefault="00A30598" w:rsidP="00A30598">
      <w:pPr>
        <w:ind w:firstLine="709"/>
        <w:rPr>
          <w:rFonts w:ascii="Times New Roman" w:hAnsi="Times New Roman"/>
          <w:iCs/>
          <w:sz w:val="32"/>
          <w:szCs w:val="32"/>
          <w:lang w:val="en-US"/>
        </w:rPr>
      </w:pPr>
      <w:r>
        <w:rPr>
          <w:rFonts w:ascii="Times New Roman" w:hAnsi="Times New Roman"/>
          <w:iCs/>
          <w:sz w:val="32"/>
          <w:szCs w:val="32"/>
        </w:rPr>
        <w:t>«</w:t>
      </w:r>
      <w:r w:rsidRPr="00A30598">
        <w:rPr>
          <w:rFonts w:ascii="Times New Roman" w:hAnsi="Times New Roman"/>
          <w:iCs/>
          <w:sz w:val="32"/>
          <w:szCs w:val="32"/>
        </w:rPr>
        <w:t>Q4</w:t>
      </w:r>
      <w:r>
        <w:rPr>
          <w:rFonts w:ascii="Times New Roman" w:hAnsi="Times New Roman"/>
          <w:iCs/>
          <w:sz w:val="32"/>
          <w:szCs w:val="32"/>
        </w:rPr>
        <w:t>»</w:t>
      </w:r>
      <w:r w:rsidRPr="00A30598">
        <w:rPr>
          <w:rFonts w:ascii="Times New Roman" w:hAnsi="Times New Roman"/>
          <w:iCs/>
          <w:sz w:val="32"/>
          <w:szCs w:val="32"/>
        </w:rPr>
        <w:t xml:space="preserve"> – Снять наличные</w:t>
      </w:r>
      <w:r>
        <w:rPr>
          <w:rFonts w:ascii="Times New Roman" w:hAnsi="Times New Roman"/>
          <w:iCs/>
          <w:sz w:val="32"/>
          <w:szCs w:val="32"/>
          <w:lang w:val="en-US"/>
        </w:rPr>
        <w:t>;</w:t>
      </w:r>
    </w:p>
    <w:p w14:paraId="35F5D008" w14:textId="3FDBD52F" w:rsidR="00A30598" w:rsidRPr="00A30598" w:rsidRDefault="00A30598" w:rsidP="00A30598">
      <w:pPr>
        <w:ind w:firstLine="709"/>
        <w:rPr>
          <w:rFonts w:ascii="Times New Roman" w:hAnsi="Times New Roman"/>
          <w:iCs/>
          <w:sz w:val="32"/>
          <w:szCs w:val="32"/>
          <w:lang w:val="en-US"/>
        </w:rPr>
      </w:pPr>
      <w:r>
        <w:rPr>
          <w:rFonts w:ascii="Times New Roman" w:hAnsi="Times New Roman"/>
          <w:iCs/>
          <w:sz w:val="32"/>
          <w:szCs w:val="32"/>
        </w:rPr>
        <w:t>«</w:t>
      </w:r>
      <w:r w:rsidRPr="00A30598">
        <w:rPr>
          <w:rFonts w:ascii="Times New Roman" w:hAnsi="Times New Roman"/>
          <w:iCs/>
          <w:sz w:val="32"/>
          <w:szCs w:val="32"/>
        </w:rPr>
        <w:t>Q5</w:t>
      </w:r>
      <w:r>
        <w:rPr>
          <w:rFonts w:ascii="Times New Roman" w:hAnsi="Times New Roman"/>
          <w:iCs/>
          <w:sz w:val="32"/>
          <w:szCs w:val="32"/>
        </w:rPr>
        <w:t>»</w:t>
      </w:r>
      <w:r w:rsidRPr="00A30598">
        <w:rPr>
          <w:rFonts w:ascii="Times New Roman" w:hAnsi="Times New Roman"/>
          <w:iCs/>
          <w:sz w:val="32"/>
          <w:szCs w:val="32"/>
        </w:rPr>
        <w:t xml:space="preserve"> – Пополнить карту</w:t>
      </w:r>
      <w:r>
        <w:rPr>
          <w:rFonts w:ascii="Times New Roman" w:hAnsi="Times New Roman"/>
          <w:iCs/>
          <w:sz w:val="32"/>
          <w:szCs w:val="32"/>
          <w:lang w:val="en-US"/>
        </w:rPr>
        <w:t>;</w:t>
      </w:r>
    </w:p>
    <w:p w14:paraId="323A9F4B" w14:textId="105FA223" w:rsidR="00A30598" w:rsidRPr="00A30598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sz w:val="32"/>
          <w:szCs w:val="32"/>
        </w:rPr>
        <w:t>«</w:t>
      </w:r>
      <w:r w:rsidRPr="00A30598">
        <w:rPr>
          <w:rFonts w:ascii="Times New Roman" w:hAnsi="Times New Roman"/>
          <w:iCs/>
          <w:sz w:val="32"/>
          <w:szCs w:val="32"/>
        </w:rPr>
        <w:t>Q6</w:t>
      </w:r>
      <w:r>
        <w:rPr>
          <w:rFonts w:ascii="Times New Roman" w:hAnsi="Times New Roman"/>
          <w:iCs/>
          <w:sz w:val="32"/>
          <w:szCs w:val="32"/>
        </w:rPr>
        <w:t>»</w:t>
      </w:r>
      <w:r w:rsidRPr="00A30598">
        <w:rPr>
          <w:rFonts w:ascii="Times New Roman" w:hAnsi="Times New Roman"/>
          <w:iCs/>
          <w:sz w:val="32"/>
          <w:szCs w:val="32"/>
        </w:rPr>
        <w:t xml:space="preserve"> – Пер</w:t>
      </w:r>
      <w:r>
        <w:rPr>
          <w:rFonts w:ascii="Times New Roman" w:hAnsi="Times New Roman"/>
          <w:iCs/>
          <w:sz w:val="32"/>
          <w:szCs w:val="32"/>
        </w:rPr>
        <w:t>е</w:t>
      </w:r>
      <w:r w:rsidRPr="00A30598">
        <w:rPr>
          <w:rFonts w:ascii="Times New Roman" w:hAnsi="Times New Roman"/>
          <w:iCs/>
          <w:sz w:val="32"/>
          <w:szCs w:val="32"/>
        </w:rPr>
        <w:t>вести</w:t>
      </w:r>
      <w:r>
        <w:rPr>
          <w:rFonts w:ascii="Times New Roman" w:hAnsi="Times New Roman"/>
          <w:iCs/>
          <w:sz w:val="32"/>
          <w:szCs w:val="32"/>
        </w:rPr>
        <w:t xml:space="preserve"> деньги на другую карту</w:t>
      </w:r>
      <w:r w:rsidRPr="00A30598">
        <w:rPr>
          <w:rFonts w:ascii="Times New Roman" w:hAnsi="Times New Roman"/>
          <w:iCs/>
          <w:sz w:val="32"/>
          <w:szCs w:val="32"/>
        </w:rPr>
        <w:t>;</w:t>
      </w:r>
    </w:p>
    <w:p w14:paraId="02C3F48B" w14:textId="484C79D4" w:rsidR="00FE57F1" w:rsidRDefault="00A30598" w:rsidP="00826C0E">
      <w:pPr>
        <w:ind w:firstLine="709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sz w:val="32"/>
          <w:szCs w:val="32"/>
        </w:rPr>
        <w:t>«</w:t>
      </w:r>
      <w:r w:rsidRPr="00A30598">
        <w:rPr>
          <w:rFonts w:ascii="Times New Roman" w:hAnsi="Times New Roman"/>
          <w:iCs/>
          <w:sz w:val="32"/>
          <w:szCs w:val="32"/>
        </w:rPr>
        <w:t>Q7</w:t>
      </w:r>
      <w:r>
        <w:rPr>
          <w:rFonts w:ascii="Times New Roman" w:hAnsi="Times New Roman"/>
          <w:iCs/>
          <w:sz w:val="32"/>
          <w:szCs w:val="32"/>
        </w:rPr>
        <w:t>»</w:t>
      </w:r>
      <w:r w:rsidRPr="00A30598">
        <w:rPr>
          <w:rFonts w:ascii="Times New Roman" w:hAnsi="Times New Roman"/>
          <w:iCs/>
          <w:sz w:val="32"/>
          <w:szCs w:val="32"/>
        </w:rPr>
        <w:t xml:space="preserve"> – Оплатить телефон</w:t>
      </w:r>
      <w:r w:rsidR="00826C0E">
        <w:rPr>
          <w:rFonts w:ascii="Times New Roman" w:hAnsi="Times New Roman"/>
          <w:iCs/>
          <w:sz w:val="32"/>
          <w:szCs w:val="32"/>
        </w:rPr>
        <w:t>.</w:t>
      </w:r>
    </w:p>
    <w:p w14:paraId="15E1BD58" w14:textId="77777777" w:rsidR="00A30598" w:rsidRPr="00A30598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26485437" w14:textId="7FBB1767" w:rsidR="00A30598" w:rsidRPr="00A30598" w:rsidRDefault="00A30598" w:rsidP="00A30598">
      <w:pPr>
        <w:ind w:firstLine="709"/>
        <w:rPr>
          <w:rFonts w:ascii="Times New Roman" w:hAnsi="Times New Roman"/>
          <w:b/>
          <w:bCs/>
          <w:iCs/>
          <w:sz w:val="32"/>
          <w:szCs w:val="32"/>
        </w:rPr>
      </w:pPr>
      <w:r w:rsidRPr="00A30598">
        <w:rPr>
          <w:rFonts w:ascii="Times New Roman" w:hAnsi="Times New Roman"/>
          <w:b/>
          <w:bCs/>
          <w:iCs/>
          <w:sz w:val="32"/>
          <w:szCs w:val="32"/>
        </w:rPr>
        <w:t>Выходные сигналы:</w:t>
      </w:r>
    </w:p>
    <w:p w14:paraId="3FD38DCF" w14:textId="0CFADA36" w:rsidR="00A30598" w:rsidRPr="0068774E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  <w:r w:rsidRPr="0068774E">
        <w:rPr>
          <w:rFonts w:ascii="Times New Roman" w:hAnsi="Times New Roman"/>
          <w:iCs/>
          <w:sz w:val="32"/>
          <w:szCs w:val="32"/>
        </w:rPr>
        <w:t>«10» – Клиент вошел в аккаунт;</w:t>
      </w:r>
    </w:p>
    <w:p w14:paraId="31F41125" w14:textId="12DF15E2" w:rsidR="00A30598" w:rsidRPr="0068774E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  <w:r w:rsidRPr="0068774E">
        <w:rPr>
          <w:rFonts w:ascii="Times New Roman" w:hAnsi="Times New Roman"/>
          <w:iCs/>
          <w:sz w:val="32"/>
          <w:szCs w:val="32"/>
        </w:rPr>
        <w:t>«1» - Клиент вышел;</w:t>
      </w:r>
    </w:p>
    <w:p w14:paraId="7B429533" w14:textId="168383AD" w:rsidR="00A30598" w:rsidRPr="0068774E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  <w:r w:rsidRPr="0068774E">
        <w:rPr>
          <w:rFonts w:ascii="Times New Roman" w:hAnsi="Times New Roman"/>
          <w:iCs/>
          <w:sz w:val="32"/>
          <w:szCs w:val="32"/>
        </w:rPr>
        <w:t>«0» – Нет доступа к такой операции;</w:t>
      </w:r>
    </w:p>
    <w:p w14:paraId="4462C0C9" w14:textId="77777777" w:rsidR="00A30598" w:rsidRPr="0068774E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1B8AB138" w14:textId="30472F91" w:rsidR="00A30598" w:rsidRPr="0068774E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  <w:r w:rsidRPr="0068774E">
        <w:rPr>
          <w:rFonts w:ascii="Times New Roman" w:hAnsi="Times New Roman"/>
          <w:iCs/>
          <w:sz w:val="32"/>
          <w:szCs w:val="32"/>
        </w:rPr>
        <w:t>«10 1000» – Клиент запросил баланс;</w:t>
      </w:r>
    </w:p>
    <w:p w14:paraId="32BD6EC9" w14:textId="3A2ECBA4" w:rsidR="00A30598" w:rsidRPr="0068774E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  <w:r w:rsidRPr="0068774E">
        <w:rPr>
          <w:rFonts w:ascii="Times New Roman" w:hAnsi="Times New Roman"/>
          <w:iCs/>
          <w:sz w:val="32"/>
          <w:szCs w:val="32"/>
        </w:rPr>
        <w:t>«10 1001» – Клиент хочет снять наличные;</w:t>
      </w:r>
    </w:p>
    <w:p w14:paraId="284FECC3" w14:textId="53247F27" w:rsidR="00A30598" w:rsidRPr="0068774E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  <w:r w:rsidRPr="0068774E">
        <w:rPr>
          <w:rFonts w:ascii="Times New Roman" w:hAnsi="Times New Roman"/>
          <w:iCs/>
          <w:sz w:val="32"/>
          <w:szCs w:val="32"/>
        </w:rPr>
        <w:t>«10 1010» – Клиент хочет пополнить карту;</w:t>
      </w:r>
    </w:p>
    <w:p w14:paraId="1D3AC338" w14:textId="4C0ADD1F" w:rsidR="00A30598" w:rsidRPr="0068774E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  <w:r w:rsidRPr="0068774E">
        <w:rPr>
          <w:rFonts w:ascii="Times New Roman" w:hAnsi="Times New Roman"/>
          <w:iCs/>
          <w:sz w:val="32"/>
          <w:szCs w:val="32"/>
        </w:rPr>
        <w:t>«10 1011» – Клиент хочет перевести деньги</w:t>
      </w:r>
      <w:r w:rsidR="00A55856" w:rsidRPr="0068774E">
        <w:rPr>
          <w:rFonts w:ascii="Times New Roman" w:hAnsi="Times New Roman"/>
          <w:iCs/>
          <w:sz w:val="32"/>
          <w:szCs w:val="32"/>
        </w:rPr>
        <w:t xml:space="preserve"> другому пользователю</w:t>
      </w:r>
      <w:r w:rsidRPr="0068774E">
        <w:rPr>
          <w:rFonts w:ascii="Times New Roman" w:hAnsi="Times New Roman"/>
          <w:iCs/>
          <w:sz w:val="32"/>
          <w:szCs w:val="32"/>
        </w:rPr>
        <w:t>;</w:t>
      </w:r>
    </w:p>
    <w:p w14:paraId="725FEEAB" w14:textId="72D99A7A" w:rsidR="00A30598" w:rsidRPr="0068774E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  <w:r w:rsidRPr="0068774E">
        <w:rPr>
          <w:rFonts w:ascii="Times New Roman" w:hAnsi="Times New Roman"/>
          <w:iCs/>
          <w:sz w:val="32"/>
          <w:szCs w:val="32"/>
        </w:rPr>
        <w:t>«10 1100» – Клиент хочет оплатить телефон;</w:t>
      </w:r>
    </w:p>
    <w:p w14:paraId="65540038" w14:textId="77777777" w:rsidR="00A30598" w:rsidRPr="0068774E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</w:p>
    <w:p w14:paraId="629945F9" w14:textId="396C53B3" w:rsidR="00A30598" w:rsidRPr="0068774E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  <w:r w:rsidRPr="0068774E">
        <w:rPr>
          <w:rFonts w:ascii="Times New Roman" w:hAnsi="Times New Roman"/>
          <w:iCs/>
          <w:sz w:val="32"/>
          <w:szCs w:val="32"/>
        </w:rPr>
        <w:t>«10 0000» – Отмена операции;</w:t>
      </w:r>
    </w:p>
    <w:p w14:paraId="5678FEA3" w14:textId="57D1D7AF" w:rsidR="00FE57F1" w:rsidRPr="0068774E" w:rsidRDefault="00A30598" w:rsidP="00A55856">
      <w:pPr>
        <w:ind w:firstLine="709"/>
        <w:rPr>
          <w:rFonts w:ascii="Times New Roman" w:hAnsi="Times New Roman"/>
          <w:iCs/>
          <w:sz w:val="32"/>
          <w:szCs w:val="32"/>
          <w:lang w:val="en-US"/>
        </w:rPr>
      </w:pPr>
      <w:r w:rsidRPr="0068774E">
        <w:rPr>
          <w:rFonts w:ascii="Times New Roman" w:hAnsi="Times New Roman"/>
          <w:iCs/>
          <w:sz w:val="32"/>
          <w:szCs w:val="32"/>
        </w:rPr>
        <w:t>«10 1111» – Подтверждение операции</w:t>
      </w:r>
      <w:r w:rsidR="00826C0E" w:rsidRPr="0068774E">
        <w:rPr>
          <w:rFonts w:ascii="Times New Roman" w:hAnsi="Times New Roman"/>
          <w:iCs/>
          <w:sz w:val="32"/>
          <w:szCs w:val="32"/>
        </w:rPr>
        <w:t>.</w:t>
      </w:r>
    </w:p>
    <w:p w14:paraId="0E6AF846" w14:textId="442CA357" w:rsidR="00A30598" w:rsidRPr="00A30598" w:rsidRDefault="00A30598" w:rsidP="00A30598">
      <w:pPr>
        <w:ind w:firstLine="709"/>
        <w:rPr>
          <w:rFonts w:ascii="Times New Roman" w:hAnsi="Times New Roman"/>
          <w:b/>
          <w:bCs/>
          <w:iCs/>
          <w:sz w:val="32"/>
          <w:szCs w:val="32"/>
        </w:rPr>
      </w:pPr>
      <w:r w:rsidRPr="00A30598">
        <w:rPr>
          <w:rFonts w:ascii="Times New Roman" w:hAnsi="Times New Roman"/>
          <w:b/>
          <w:bCs/>
          <w:iCs/>
          <w:sz w:val="32"/>
          <w:szCs w:val="32"/>
        </w:rPr>
        <w:lastRenderedPageBreak/>
        <w:t xml:space="preserve">Ограничения: </w:t>
      </w:r>
    </w:p>
    <w:p w14:paraId="2A946D9B" w14:textId="58D38EE1" w:rsidR="00826C0E" w:rsidRDefault="00826C0E" w:rsidP="00A30598">
      <w:pPr>
        <w:ind w:firstLine="709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sz w:val="32"/>
          <w:szCs w:val="32"/>
        </w:rPr>
        <w:t xml:space="preserve">Карту нельзя вытащить или вставить, если банкомат находится в состояниях </w:t>
      </w:r>
      <w:r>
        <w:rPr>
          <w:rFonts w:ascii="Times New Roman" w:hAnsi="Times New Roman"/>
          <w:iCs/>
          <w:sz w:val="32"/>
          <w:szCs w:val="32"/>
          <w:lang w:val="en-US"/>
        </w:rPr>
        <w:t>Q</w:t>
      </w:r>
      <w:r w:rsidRPr="00826C0E">
        <w:rPr>
          <w:rFonts w:ascii="Times New Roman" w:hAnsi="Times New Roman"/>
          <w:iCs/>
          <w:sz w:val="32"/>
          <w:szCs w:val="32"/>
        </w:rPr>
        <w:t>3-</w:t>
      </w:r>
      <w:r>
        <w:rPr>
          <w:rFonts w:ascii="Times New Roman" w:hAnsi="Times New Roman"/>
          <w:iCs/>
          <w:sz w:val="32"/>
          <w:szCs w:val="32"/>
          <w:lang w:val="en-US"/>
        </w:rPr>
        <w:t>Q</w:t>
      </w:r>
      <w:r w:rsidRPr="00826C0E">
        <w:rPr>
          <w:rFonts w:ascii="Times New Roman" w:hAnsi="Times New Roman"/>
          <w:iCs/>
          <w:sz w:val="32"/>
          <w:szCs w:val="32"/>
        </w:rPr>
        <w:t>7;</w:t>
      </w:r>
    </w:p>
    <w:p w14:paraId="471D27CD" w14:textId="60EBB5F2" w:rsidR="00826C0E" w:rsidRPr="00826C0E" w:rsidRDefault="00826C0E" w:rsidP="00A30598">
      <w:pPr>
        <w:ind w:firstLine="709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sz w:val="32"/>
          <w:szCs w:val="32"/>
        </w:rPr>
        <w:t>Карту нельзя вытащить, когда она еще не вставлена и нельзя вставить, когда она уже вставлена</w:t>
      </w:r>
      <w:r w:rsidRPr="00826C0E">
        <w:rPr>
          <w:rFonts w:ascii="Times New Roman" w:hAnsi="Times New Roman"/>
          <w:iCs/>
          <w:sz w:val="32"/>
          <w:szCs w:val="32"/>
        </w:rPr>
        <w:t>;</w:t>
      </w:r>
    </w:p>
    <w:p w14:paraId="7F8318B8" w14:textId="6BFB8118" w:rsidR="00A30598" w:rsidRPr="00826C0E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sz w:val="32"/>
          <w:szCs w:val="32"/>
        </w:rPr>
        <w:t>Номер карты – 5 цифр</w:t>
      </w:r>
      <w:r w:rsidRPr="00826C0E">
        <w:rPr>
          <w:rFonts w:ascii="Times New Roman" w:hAnsi="Times New Roman"/>
          <w:iCs/>
          <w:sz w:val="32"/>
          <w:szCs w:val="32"/>
        </w:rPr>
        <w:t>;</w:t>
      </w:r>
    </w:p>
    <w:p w14:paraId="63583C0F" w14:textId="369ECB2F" w:rsidR="00A30598" w:rsidRPr="00A30598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sz w:val="32"/>
          <w:szCs w:val="32"/>
        </w:rPr>
        <w:t xml:space="preserve">Номер телефона – </w:t>
      </w:r>
      <w:r w:rsidR="00A27C15">
        <w:rPr>
          <w:rFonts w:ascii="Times New Roman" w:hAnsi="Times New Roman"/>
          <w:iCs/>
          <w:sz w:val="32"/>
          <w:szCs w:val="32"/>
          <w:lang w:val="en-US"/>
        </w:rPr>
        <w:t>9</w:t>
      </w:r>
      <w:r>
        <w:rPr>
          <w:rFonts w:ascii="Times New Roman" w:hAnsi="Times New Roman"/>
          <w:iCs/>
          <w:sz w:val="32"/>
          <w:szCs w:val="32"/>
        </w:rPr>
        <w:t xml:space="preserve"> цифр</w:t>
      </w:r>
      <w:r w:rsidRPr="00A30598">
        <w:rPr>
          <w:rFonts w:ascii="Times New Roman" w:hAnsi="Times New Roman"/>
          <w:iCs/>
          <w:sz w:val="32"/>
          <w:szCs w:val="32"/>
        </w:rPr>
        <w:t>;</w:t>
      </w:r>
    </w:p>
    <w:p w14:paraId="52D11342" w14:textId="7E47EC50" w:rsidR="00FE57F1" w:rsidRDefault="00A30598" w:rsidP="00A30598">
      <w:pPr>
        <w:ind w:firstLine="709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sz w:val="32"/>
          <w:szCs w:val="32"/>
        </w:rPr>
        <w:t>Пользователь не может снять средств больше</w:t>
      </w:r>
      <w:r w:rsidRPr="00A30598">
        <w:rPr>
          <w:rFonts w:ascii="Times New Roman" w:hAnsi="Times New Roman"/>
          <w:iCs/>
          <w:sz w:val="32"/>
          <w:szCs w:val="32"/>
        </w:rPr>
        <w:t>,</w:t>
      </w:r>
      <w:r>
        <w:rPr>
          <w:rFonts w:ascii="Times New Roman" w:hAnsi="Times New Roman"/>
          <w:iCs/>
          <w:sz w:val="32"/>
          <w:szCs w:val="32"/>
        </w:rPr>
        <w:t xml:space="preserve"> чем у него есть на карте</w:t>
      </w:r>
      <w:r w:rsidRPr="00A30598">
        <w:rPr>
          <w:rFonts w:ascii="Times New Roman" w:hAnsi="Times New Roman"/>
          <w:iCs/>
          <w:sz w:val="32"/>
          <w:szCs w:val="32"/>
        </w:rPr>
        <w:t>;</w:t>
      </w:r>
    </w:p>
    <w:p w14:paraId="2841A676" w14:textId="565D61CB" w:rsidR="00A84071" w:rsidRDefault="00826C0E" w:rsidP="00A30598">
      <w:pPr>
        <w:ind w:firstLine="709"/>
        <w:rPr>
          <w:rFonts w:ascii="Times New Roman" w:hAnsi="Times New Roman"/>
          <w:iCs/>
          <w:sz w:val="32"/>
          <w:szCs w:val="32"/>
          <w:lang w:val="en-US"/>
        </w:rPr>
      </w:pPr>
      <w:r>
        <w:rPr>
          <w:rFonts w:ascii="Times New Roman" w:hAnsi="Times New Roman"/>
          <w:iCs/>
          <w:sz w:val="32"/>
          <w:szCs w:val="32"/>
        </w:rPr>
        <w:t>Максимальный баланс пользователя 50000 единиц</w:t>
      </w:r>
      <w:r>
        <w:rPr>
          <w:rFonts w:ascii="Times New Roman" w:hAnsi="Times New Roman"/>
          <w:iCs/>
          <w:sz w:val="32"/>
          <w:szCs w:val="32"/>
          <w:lang w:val="en-US"/>
        </w:rPr>
        <w:t>;</w:t>
      </w:r>
    </w:p>
    <w:p w14:paraId="577D892D" w14:textId="70B1382A" w:rsidR="00826C0E" w:rsidRDefault="00826C0E" w:rsidP="00A30598">
      <w:pPr>
        <w:ind w:firstLine="709"/>
        <w:rPr>
          <w:rFonts w:ascii="Times New Roman" w:hAnsi="Times New Roman"/>
          <w:iCs/>
          <w:sz w:val="32"/>
          <w:szCs w:val="32"/>
          <w:lang w:val="en-US"/>
        </w:rPr>
      </w:pPr>
    </w:p>
    <w:p w14:paraId="59C49D64" w14:textId="77777777" w:rsidR="00A40CA8" w:rsidRDefault="00A40CA8" w:rsidP="00A30598">
      <w:pPr>
        <w:ind w:firstLine="709"/>
        <w:rPr>
          <w:rFonts w:ascii="Times New Roman" w:hAnsi="Times New Roman"/>
          <w:iCs/>
          <w:sz w:val="32"/>
          <w:szCs w:val="32"/>
          <w:lang w:val="en-US"/>
        </w:rPr>
      </w:pPr>
      <w:bookmarkStart w:id="0" w:name="_GoBack"/>
      <w:bookmarkEnd w:id="0"/>
    </w:p>
    <w:p w14:paraId="5F97C403" w14:textId="58272487" w:rsidR="00FE57F1" w:rsidRPr="00A40CA8" w:rsidRDefault="00A40CA8" w:rsidP="00A40CA8">
      <w:pPr>
        <w:jc w:val="center"/>
        <w:rPr>
          <w:rFonts w:ascii="Times New Roman" w:hAnsi="Times New Roman"/>
          <w:b/>
          <w:bCs/>
          <w:iCs/>
          <w:sz w:val="32"/>
          <w:szCs w:val="32"/>
        </w:rPr>
      </w:pPr>
      <w:r>
        <w:rPr>
          <w:rFonts w:ascii="Times New Roman" w:hAnsi="Times New Roman"/>
          <w:b/>
          <w:bCs/>
          <w:iCs/>
          <w:sz w:val="32"/>
          <w:szCs w:val="32"/>
        </w:rPr>
        <w:t>Код программы</w:t>
      </w:r>
      <w:r w:rsidRPr="00A30598">
        <w:rPr>
          <w:rFonts w:ascii="Times New Roman" w:hAnsi="Times New Roman"/>
          <w:b/>
          <w:bCs/>
          <w:iCs/>
          <w:sz w:val="32"/>
          <w:szCs w:val="32"/>
        </w:rPr>
        <w:t>:</w:t>
      </w:r>
    </w:p>
    <w:p w14:paraId="27A54FD3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0BF410E5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public class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MainActivity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extends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AppCompatActivity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{</w:t>
      </w:r>
    </w:p>
    <w:p w14:paraId="2D38E05C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7A03E19D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01F34D15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ключи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расшифровки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ответов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банкомата</w:t>
      </w:r>
      <w:proofErr w:type="spellEnd"/>
    </w:p>
    <w:p w14:paraId="6DE0DAA5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Map&lt;Integer, String&gt;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backTranscript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 new HashMap&lt;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&gt;(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>);</w:t>
      </w:r>
    </w:p>
    <w:p w14:paraId="6630D8BD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7AF7B1AF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данные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автомата</w:t>
      </w:r>
      <w:proofErr w:type="spellEnd"/>
    </w:p>
    <w:p w14:paraId="0B687D6A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final static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int[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][][]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digitalMachin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 {</w:t>
      </w:r>
    </w:p>
    <w:p w14:paraId="11AA97D4" w14:textId="77777777" w:rsid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/*Q1*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/{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{1, 0}, {1, 0}, {1, 0}, {1, 0}, {1, 0}, {1, 0}, </w:t>
      </w:r>
    </w:p>
    <w:p w14:paraId="42A00248" w14:textId="79962F89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>{1, 0}, {1, 0}, {1, 0}, {1, 0}, {2, 10}, {1, 0}, {1, 0}},</w:t>
      </w:r>
    </w:p>
    <w:p w14:paraId="0F845588" w14:textId="4B7C79CD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/*Q2*/{{2, 0}, {3, 101000}, {4, 101001}, {5, 101010}, </w:t>
      </w:r>
      <w:r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{6, 101011}, {7, 101100}, {2, 0}, {2, 0}, {2, 0}, {2, 0}, {1, 1}, {2, 0}, {2, 0}},</w:t>
      </w:r>
    </w:p>
    <w:p w14:paraId="62D1FFEC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/*Q3*/{{2, 101000}, {2, 101000}, {2, 101000}, {2, 101000}, {2, 101000}, {2, 101000}, {2, 101000}, {2, 101000}, {2, 101000}, {2, 101000}, {3, 0}, {2, 101000}, {2, 101000}},</w:t>
      </w:r>
    </w:p>
    <w:p w14:paraId="2D53DF72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/*Q4*/{{4, 101001}, {4, 101001}, {4, 101001}, {4, 101001}, {4, 101001}, {4, 101001}, {4, 101001}, {4, 101001}, {4, 101001}, {4, 101001}, {4, 0}, {2, 101111}, {2, 100000}},</w:t>
      </w:r>
    </w:p>
    <w:p w14:paraId="05AFE2AC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lastRenderedPageBreak/>
        <w:t xml:space="preserve">            /*Q5*/{{5, 101010}, {5, 101010}, {5, 101010}, {5, 101010}, {5, 101010}, {5, 101010}, {5, 101010}, {5, 101010}, {5, 101010}, {5, 101010}, {5, 0}, {2, 101111}, {2, 100000}},</w:t>
      </w:r>
    </w:p>
    <w:p w14:paraId="4797942F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/*Q6*/{{6, 101011}, {6, 101011}, {6, 101011}, {6, 101011}, {6, 101011}, {6, 101011}, {6, 101011}, {6, 101011}, {6, 101011}, {6, 101011}, {6, 0}, {2, 101111}, {2, 100000}},</w:t>
      </w:r>
    </w:p>
    <w:p w14:paraId="1D1CB5A7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/*Q7*/{{7, 101100}, {7, 101100}, {7, 101100}, {7, 101100}, {7, 101100}, {7, 101100}, {7, 101100}, {7, 101100}, {7, 101100}, {7, 101100}, {7, 0}, {2, 101111}, {2, 100000}},</w:t>
      </w:r>
    </w:p>
    <w:p w14:paraId="717194B1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};</w:t>
      </w:r>
    </w:p>
    <w:p w14:paraId="2D624004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static int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urren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 1;</w:t>
      </w:r>
    </w:p>
    <w:p w14:paraId="2D3E9AB8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static int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urrentOutput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 0;</w:t>
      </w:r>
    </w:p>
    <w:p w14:paraId="55C24056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182B05A0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сосотояние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счета</w:t>
      </w:r>
      <w:proofErr w:type="spellEnd"/>
    </w:p>
    <w:p w14:paraId="4583918F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static int balance = 1000;</w:t>
      </w:r>
    </w:p>
    <w:p w14:paraId="6373EAE5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</w:t>
      </w:r>
      <w:r w:rsidRPr="009860DE">
        <w:rPr>
          <w:rFonts w:ascii="Times New Roman" w:hAnsi="Times New Roman"/>
          <w:iCs/>
          <w:sz w:val="28"/>
          <w:szCs w:val="28"/>
        </w:rPr>
        <w:t>// буфер для ввода пользователя</w:t>
      </w:r>
    </w:p>
    <w:p w14:paraId="71074C1F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static</w:t>
      </w:r>
      <w:r w:rsidRPr="009860DE">
        <w:rPr>
          <w:rFonts w:ascii="Times New Roman" w:hAnsi="Times New Roman"/>
          <w:iCs/>
          <w:sz w:val="28"/>
          <w:szCs w:val="28"/>
        </w:rPr>
        <w:t xml:space="preserve">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int</w:t>
      </w:r>
      <w:r w:rsidRPr="009860DE">
        <w:rPr>
          <w:rFonts w:ascii="Times New Roman" w:hAnsi="Times New Roman"/>
          <w:iCs/>
          <w:sz w:val="28"/>
          <w:szCs w:val="28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 xml:space="preserve"> = 0;</w:t>
      </w:r>
    </w:p>
    <w:p w14:paraId="400047E8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</w:p>
    <w:p w14:paraId="65D378DA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</w:p>
    <w:p w14:paraId="7CD040C6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экран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банкомата</w:t>
      </w:r>
      <w:proofErr w:type="spellEnd"/>
    </w:p>
    <w:p w14:paraId="5C51D640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TextView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screen;</w:t>
      </w:r>
    </w:p>
    <w:p w14:paraId="4A954BDC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ImageView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ardView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;</w:t>
      </w:r>
    </w:p>
    <w:p w14:paraId="5C8C255D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078256F3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@Override</w:t>
      </w:r>
    </w:p>
    <w:p w14:paraId="2E4E6CEA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protected void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onCre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Bundle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savedInstance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 {</w:t>
      </w:r>
    </w:p>
    <w:p w14:paraId="11B50F2C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super.onCreate</w:t>
      </w:r>
      <w:proofErr w:type="spellEnd"/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>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savedInstance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;</w:t>
      </w:r>
    </w:p>
    <w:p w14:paraId="6A13CD5E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setContentView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R.layout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>.activity_main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;</w:t>
      </w:r>
    </w:p>
    <w:p w14:paraId="14BA8CCE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53B885C3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68F07C41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</w:t>
      </w:r>
      <w:r w:rsidRPr="009860DE">
        <w:rPr>
          <w:rFonts w:ascii="Times New Roman" w:hAnsi="Times New Roman"/>
          <w:iCs/>
          <w:sz w:val="28"/>
          <w:szCs w:val="28"/>
        </w:rPr>
        <w:t>// ключи расшифровки ответов банкомата</w:t>
      </w:r>
    </w:p>
    <w:p w14:paraId="6CDBB176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ackTranscript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>.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put</w:t>
      </w:r>
      <w:r w:rsidRPr="009860DE">
        <w:rPr>
          <w:rFonts w:ascii="Times New Roman" w:hAnsi="Times New Roman"/>
          <w:iCs/>
          <w:sz w:val="28"/>
          <w:szCs w:val="28"/>
        </w:rPr>
        <w:t>(</w:t>
      </w:r>
      <w:proofErr w:type="gramEnd"/>
      <w:r w:rsidRPr="009860DE">
        <w:rPr>
          <w:rFonts w:ascii="Times New Roman" w:hAnsi="Times New Roman"/>
          <w:iCs/>
          <w:sz w:val="28"/>
          <w:szCs w:val="28"/>
        </w:rPr>
        <w:t>10, "Клиент вошел в аккаунт");</w:t>
      </w:r>
    </w:p>
    <w:p w14:paraId="4333F2A1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ackTranscript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>.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put</w:t>
      </w:r>
      <w:r w:rsidRPr="009860DE">
        <w:rPr>
          <w:rFonts w:ascii="Times New Roman" w:hAnsi="Times New Roman"/>
          <w:iCs/>
          <w:sz w:val="28"/>
          <w:szCs w:val="28"/>
        </w:rPr>
        <w:t>(</w:t>
      </w:r>
      <w:proofErr w:type="gramEnd"/>
      <w:r w:rsidRPr="009860DE">
        <w:rPr>
          <w:rFonts w:ascii="Times New Roman" w:hAnsi="Times New Roman"/>
          <w:iCs/>
          <w:sz w:val="28"/>
          <w:szCs w:val="28"/>
        </w:rPr>
        <w:t>1, "Клиент вышел");</w:t>
      </w:r>
    </w:p>
    <w:p w14:paraId="3AEFE095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ackTranscript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>.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put</w:t>
      </w:r>
      <w:r w:rsidRPr="009860DE">
        <w:rPr>
          <w:rFonts w:ascii="Times New Roman" w:hAnsi="Times New Roman"/>
          <w:iCs/>
          <w:sz w:val="28"/>
          <w:szCs w:val="28"/>
        </w:rPr>
        <w:t>(</w:t>
      </w:r>
      <w:proofErr w:type="gramEnd"/>
      <w:r w:rsidRPr="009860DE">
        <w:rPr>
          <w:rFonts w:ascii="Times New Roman" w:hAnsi="Times New Roman"/>
          <w:iCs/>
          <w:sz w:val="28"/>
          <w:szCs w:val="28"/>
        </w:rPr>
        <w:t>0, "Нет доступа к такой операции");</w:t>
      </w:r>
    </w:p>
    <w:p w14:paraId="1F8782A8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ackTranscript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>.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put</w:t>
      </w:r>
      <w:r w:rsidRPr="009860DE">
        <w:rPr>
          <w:rFonts w:ascii="Times New Roman" w:hAnsi="Times New Roman"/>
          <w:iCs/>
          <w:sz w:val="28"/>
          <w:szCs w:val="28"/>
        </w:rPr>
        <w:t>(</w:t>
      </w:r>
      <w:proofErr w:type="gramEnd"/>
      <w:r w:rsidRPr="009860DE">
        <w:rPr>
          <w:rFonts w:ascii="Times New Roman" w:hAnsi="Times New Roman"/>
          <w:iCs/>
          <w:sz w:val="28"/>
          <w:szCs w:val="28"/>
        </w:rPr>
        <w:t>101000, "Клиент запросил баланс");</w:t>
      </w:r>
    </w:p>
    <w:p w14:paraId="2CAC284C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lastRenderedPageBreak/>
        <w:t xml:space="preserve">       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ackTranscript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>.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put</w:t>
      </w:r>
      <w:r w:rsidRPr="009860DE">
        <w:rPr>
          <w:rFonts w:ascii="Times New Roman" w:hAnsi="Times New Roman"/>
          <w:iCs/>
          <w:sz w:val="28"/>
          <w:szCs w:val="28"/>
        </w:rPr>
        <w:t>(</w:t>
      </w:r>
      <w:proofErr w:type="gramEnd"/>
      <w:r w:rsidRPr="009860DE">
        <w:rPr>
          <w:rFonts w:ascii="Times New Roman" w:hAnsi="Times New Roman"/>
          <w:iCs/>
          <w:sz w:val="28"/>
          <w:szCs w:val="28"/>
        </w:rPr>
        <w:t>101001, "Клиент хочет снять наличные");</w:t>
      </w:r>
    </w:p>
    <w:p w14:paraId="6392A71A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ackTranscript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>.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put</w:t>
      </w:r>
      <w:r w:rsidRPr="009860DE">
        <w:rPr>
          <w:rFonts w:ascii="Times New Roman" w:hAnsi="Times New Roman"/>
          <w:iCs/>
          <w:sz w:val="28"/>
          <w:szCs w:val="28"/>
        </w:rPr>
        <w:t>(</w:t>
      </w:r>
      <w:proofErr w:type="gramEnd"/>
      <w:r w:rsidRPr="009860DE">
        <w:rPr>
          <w:rFonts w:ascii="Times New Roman" w:hAnsi="Times New Roman"/>
          <w:iCs/>
          <w:sz w:val="28"/>
          <w:szCs w:val="28"/>
        </w:rPr>
        <w:t>101010, "Клиент хочет пополнить карту");</w:t>
      </w:r>
    </w:p>
    <w:p w14:paraId="0C2172D4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ackTranscript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>.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put</w:t>
      </w:r>
      <w:r w:rsidRPr="009860DE">
        <w:rPr>
          <w:rFonts w:ascii="Times New Roman" w:hAnsi="Times New Roman"/>
          <w:iCs/>
          <w:sz w:val="28"/>
          <w:szCs w:val="28"/>
        </w:rPr>
        <w:t>(</w:t>
      </w:r>
      <w:proofErr w:type="gramEnd"/>
      <w:r w:rsidRPr="009860DE">
        <w:rPr>
          <w:rFonts w:ascii="Times New Roman" w:hAnsi="Times New Roman"/>
          <w:iCs/>
          <w:sz w:val="28"/>
          <w:szCs w:val="28"/>
        </w:rPr>
        <w:t>101011, "Клиент хочет перевести деньги");</w:t>
      </w:r>
    </w:p>
    <w:p w14:paraId="7A3EF572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ackTranscript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>.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put</w:t>
      </w:r>
      <w:r w:rsidRPr="009860DE">
        <w:rPr>
          <w:rFonts w:ascii="Times New Roman" w:hAnsi="Times New Roman"/>
          <w:iCs/>
          <w:sz w:val="28"/>
          <w:szCs w:val="28"/>
        </w:rPr>
        <w:t>(</w:t>
      </w:r>
      <w:proofErr w:type="gramEnd"/>
      <w:r w:rsidRPr="009860DE">
        <w:rPr>
          <w:rFonts w:ascii="Times New Roman" w:hAnsi="Times New Roman"/>
          <w:iCs/>
          <w:sz w:val="28"/>
          <w:szCs w:val="28"/>
        </w:rPr>
        <w:t>101100, "Клиент хочет оплатить телефон");</w:t>
      </w:r>
    </w:p>
    <w:p w14:paraId="5C5B0CB9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ackTranscript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>.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put</w:t>
      </w:r>
      <w:r w:rsidRPr="009860DE">
        <w:rPr>
          <w:rFonts w:ascii="Times New Roman" w:hAnsi="Times New Roman"/>
          <w:iCs/>
          <w:sz w:val="28"/>
          <w:szCs w:val="28"/>
        </w:rPr>
        <w:t>(</w:t>
      </w:r>
      <w:proofErr w:type="gramEnd"/>
      <w:r w:rsidRPr="009860DE">
        <w:rPr>
          <w:rFonts w:ascii="Times New Roman" w:hAnsi="Times New Roman"/>
          <w:iCs/>
          <w:sz w:val="28"/>
          <w:szCs w:val="28"/>
        </w:rPr>
        <w:t>100000, "Отмена операции");</w:t>
      </w:r>
    </w:p>
    <w:p w14:paraId="2C040E38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ackTranscript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>.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put</w:t>
      </w:r>
      <w:r w:rsidRPr="009860DE">
        <w:rPr>
          <w:rFonts w:ascii="Times New Roman" w:hAnsi="Times New Roman"/>
          <w:iCs/>
          <w:sz w:val="28"/>
          <w:szCs w:val="28"/>
        </w:rPr>
        <w:t>(</w:t>
      </w:r>
      <w:proofErr w:type="gramEnd"/>
      <w:r w:rsidRPr="009860DE">
        <w:rPr>
          <w:rFonts w:ascii="Times New Roman" w:hAnsi="Times New Roman"/>
          <w:iCs/>
          <w:sz w:val="28"/>
          <w:szCs w:val="28"/>
        </w:rPr>
        <w:t>101111, "Подтверждение операции");</w:t>
      </w:r>
    </w:p>
    <w:p w14:paraId="32A23B3C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</w:p>
    <w:p w14:paraId="14C72BD1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</w:p>
    <w:p w14:paraId="37E89B30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// выход автомата</w:t>
      </w:r>
    </w:p>
    <w:p w14:paraId="719644FF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TextView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 xml:space="preserve">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output</w:t>
      </w:r>
      <w:r w:rsidRPr="009860DE">
        <w:rPr>
          <w:rFonts w:ascii="Times New Roman" w:hAnsi="Times New Roman"/>
          <w:iCs/>
          <w:sz w:val="28"/>
          <w:szCs w:val="28"/>
        </w:rPr>
        <w:t xml:space="preserve">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dViewById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>(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R</w:t>
      </w:r>
      <w:r w:rsidRPr="009860DE">
        <w:rPr>
          <w:rFonts w:ascii="Times New Roman" w:hAnsi="Times New Roman"/>
          <w:iCs/>
          <w:sz w:val="28"/>
          <w:szCs w:val="28"/>
        </w:rPr>
        <w:t>.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id</w:t>
      </w:r>
      <w:r w:rsidRPr="009860DE">
        <w:rPr>
          <w:rFonts w:ascii="Times New Roman" w:hAnsi="Times New Roman"/>
          <w:iCs/>
          <w:sz w:val="28"/>
          <w:szCs w:val="28"/>
        </w:rPr>
        <w:t>.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main</w:t>
      </w:r>
      <w:proofErr w:type="gramEnd"/>
      <w:r w:rsidRPr="009860DE">
        <w:rPr>
          <w:rFonts w:ascii="Times New Roman" w:hAnsi="Times New Roman"/>
          <w:iCs/>
          <w:sz w:val="28"/>
          <w:szCs w:val="28"/>
        </w:rPr>
        <w:t>_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otput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>);</w:t>
      </w:r>
    </w:p>
    <w:p w14:paraId="2CE1CC32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ScrollView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outputScroll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dViewById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R.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id.main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>_otput_scroll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;</w:t>
      </w:r>
    </w:p>
    <w:p w14:paraId="6D6360D2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18863D25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70E47ACC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</w:t>
      </w:r>
      <w:r w:rsidRPr="009860DE">
        <w:rPr>
          <w:rFonts w:ascii="Times New Roman" w:hAnsi="Times New Roman"/>
          <w:iCs/>
          <w:sz w:val="28"/>
          <w:szCs w:val="28"/>
        </w:rPr>
        <w:t>// кнопки банкомата в разметке</w:t>
      </w:r>
    </w:p>
    <w:p w14:paraId="0847D375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View</w:t>
      </w:r>
      <w:r w:rsidRPr="009860DE">
        <w:rPr>
          <w:rFonts w:ascii="Times New Roman" w:hAnsi="Times New Roman"/>
          <w:iCs/>
          <w:sz w:val="28"/>
          <w:szCs w:val="28"/>
        </w:rPr>
        <w:t>[</w:t>
      </w:r>
      <w:proofErr w:type="gramEnd"/>
      <w:r w:rsidRPr="009860DE">
        <w:rPr>
          <w:rFonts w:ascii="Times New Roman" w:hAnsi="Times New Roman"/>
          <w:iCs/>
          <w:sz w:val="28"/>
          <w:szCs w:val="28"/>
        </w:rPr>
        <w:t xml:space="preserve">]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buttons</w:t>
      </w:r>
      <w:r w:rsidRPr="009860DE">
        <w:rPr>
          <w:rFonts w:ascii="Times New Roman" w:hAnsi="Times New Roman"/>
          <w:iCs/>
          <w:sz w:val="28"/>
          <w:szCs w:val="28"/>
        </w:rPr>
        <w:t xml:space="preserve"> =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new</w:t>
      </w:r>
      <w:r w:rsidRPr="009860DE">
        <w:rPr>
          <w:rFonts w:ascii="Times New Roman" w:hAnsi="Times New Roman"/>
          <w:iCs/>
          <w:sz w:val="28"/>
          <w:szCs w:val="28"/>
        </w:rPr>
        <w:t xml:space="preserve">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View</w:t>
      </w:r>
      <w:r w:rsidRPr="009860DE">
        <w:rPr>
          <w:rFonts w:ascii="Times New Roman" w:hAnsi="Times New Roman"/>
          <w:iCs/>
          <w:sz w:val="28"/>
          <w:szCs w:val="28"/>
        </w:rPr>
        <w:t>[13];</w:t>
      </w:r>
    </w:p>
    <w:p w14:paraId="4687DFFC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s[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0]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dViewById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R.id.main_backplate_button_0);</w:t>
      </w:r>
    </w:p>
    <w:p w14:paraId="65A88E07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s[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1]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dViewById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R.id.main_backplate_button_1);</w:t>
      </w:r>
    </w:p>
    <w:p w14:paraId="0E5D8753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s[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2]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dViewById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R.id.main_backplate_button_2);</w:t>
      </w:r>
    </w:p>
    <w:p w14:paraId="351D3A65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s[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3]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dViewById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R.id.main_backplate_button_3);</w:t>
      </w:r>
    </w:p>
    <w:p w14:paraId="3D55F3DB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s[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4]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dViewById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R.id.main_backplate_button_4);</w:t>
      </w:r>
    </w:p>
    <w:p w14:paraId="2578F71F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s[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5]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dViewById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R.id.main_backplate_button_5);</w:t>
      </w:r>
    </w:p>
    <w:p w14:paraId="2CAD1C95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s[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6]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dViewById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R.id.main_backplate_button_6);</w:t>
      </w:r>
    </w:p>
    <w:p w14:paraId="082E3C13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s[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7]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dViewById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R.id.main_backplate_button_7);</w:t>
      </w:r>
    </w:p>
    <w:p w14:paraId="70C3645D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s[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8]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dViewById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R.id.main_backplate_button_8);</w:t>
      </w:r>
    </w:p>
    <w:p w14:paraId="12EE3E39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s[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9]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dViewById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R.id.main_backplate_button_9);</w:t>
      </w:r>
    </w:p>
    <w:p w14:paraId="58D5BCB0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1AB49DAE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s[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10]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dViewById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R.id.main_card_imag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;// c</w:t>
      </w:r>
    </w:p>
    <w:p w14:paraId="1E11EBB6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s[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11]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dViewById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R.id.main_backplate_button_ok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;// k</w:t>
      </w:r>
    </w:p>
    <w:p w14:paraId="308C743E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s[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12]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dViewById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R.id.main_backplate_button_back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;// b</w:t>
      </w:r>
    </w:p>
    <w:p w14:paraId="1754412C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1654F5E0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54695164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экран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банкомата</w:t>
      </w:r>
      <w:proofErr w:type="spellEnd"/>
    </w:p>
    <w:p w14:paraId="676439F3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screen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dViewById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R.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id.main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>_screen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;</w:t>
      </w:r>
    </w:p>
    <w:p w14:paraId="0B100A34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lastRenderedPageBreak/>
        <w:t xml:space="preserve">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ardView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 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ImageView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)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s[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>10];</w:t>
      </w:r>
    </w:p>
    <w:p w14:paraId="01642817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screenOut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urren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;</w:t>
      </w:r>
    </w:p>
    <w:p w14:paraId="7A629A7F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33CDF76B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7F999DDB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обработка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нажатий</w:t>
      </w:r>
      <w:proofErr w:type="spellEnd"/>
    </w:p>
    <w:p w14:paraId="4349E088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for (int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I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 0;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I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&lt;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s.length</w:t>
      </w:r>
      <w:proofErr w:type="spellEnd"/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;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I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++) {</w:t>
      </w:r>
    </w:p>
    <w:p w14:paraId="0437928F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int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alButtonI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I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;</w:t>
      </w:r>
    </w:p>
    <w:p w14:paraId="62FE208F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buttons[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buttonI</w:t>
      </w:r>
      <w:proofErr w:type="spellEnd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].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setOnClickListener</w:t>
      </w:r>
      <w:proofErr w:type="spellEnd"/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>((view) -&gt; {</w:t>
      </w:r>
    </w:p>
    <w:p w14:paraId="4A33F905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</w:t>
      </w:r>
      <w:r w:rsidRPr="009860DE">
        <w:rPr>
          <w:rFonts w:ascii="Times New Roman" w:hAnsi="Times New Roman"/>
          <w:iCs/>
          <w:sz w:val="28"/>
          <w:szCs w:val="28"/>
        </w:rPr>
        <w:t>// при нажатии на кнопку меняем состояние автомата</w:t>
      </w:r>
    </w:p>
    <w:p w14:paraId="46E5244F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   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int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las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urren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;</w:t>
      </w:r>
    </w:p>
    <w:p w14:paraId="5FAECF54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urrentOutput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digitalMachin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[</w:t>
      </w:r>
      <w:proofErr w:type="spellStart"/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>curren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- 1][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alButtonI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][1];//  2-1 / 1</w:t>
      </w:r>
    </w:p>
    <w:p w14:paraId="5054A12E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urren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digitalMachin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[</w:t>
      </w:r>
      <w:proofErr w:type="spellStart"/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>curren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- 1][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alButtonI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][0];</w:t>
      </w:r>
    </w:p>
    <w:p w14:paraId="59B84F7B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выход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автомата</w:t>
      </w:r>
      <w:proofErr w:type="spellEnd"/>
    </w:p>
    <w:p w14:paraId="0ECDFF7F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output.append</w:t>
      </w:r>
      <w:proofErr w:type="spellEnd"/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("[" +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las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+ "-&gt;" +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urren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+ "][" +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urrentOutput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+ "]:"</w:t>
      </w:r>
    </w:p>
    <w:p w14:paraId="0FCF6E80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+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backTranscript.get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urrentOutput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 + '\n');</w:t>
      </w:r>
    </w:p>
    <w:p w14:paraId="23CEE34B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outputScroll.fullScroll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ScrollView.FOCUS_DOWN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;</w:t>
      </w:r>
    </w:p>
    <w:p w14:paraId="52F26FF7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39BE27A7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4F04121A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ввод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цифр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в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буфер</w:t>
      </w:r>
      <w:proofErr w:type="spellEnd"/>
    </w:p>
    <w:p w14:paraId="6A374084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if 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alButtonI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&lt; 10 &amp;&amp;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las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&gt;= 4 &amp;&amp;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las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&lt;= 7 &amp;&amp;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urren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las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 {</w:t>
      </w:r>
    </w:p>
    <w:p w14:paraId="64B2F652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* 10 +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finalButtonI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;</w:t>
      </w:r>
    </w:p>
    <w:p w14:paraId="40A096FC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switch 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urren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 {</w:t>
      </w:r>
    </w:p>
    <w:p w14:paraId="6BCD0A4D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case 4: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Снять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наличные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;</w:t>
      </w:r>
    </w:p>
    <w:p w14:paraId="34111420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    if (balance &lt;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)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 balance;</w:t>
      </w:r>
    </w:p>
    <w:p w14:paraId="0E3DD5B0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    break;</w:t>
      </w:r>
    </w:p>
    <w:p w14:paraId="753B6E0B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case 5: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Пополнить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карту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;</w:t>
      </w:r>
    </w:p>
    <w:p w14:paraId="03F9832D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    if (balance +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&gt; 50000)</w:t>
      </w:r>
    </w:p>
    <w:p w14:paraId="162A0D79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 50000 - balance;</w:t>
      </w:r>
    </w:p>
    <w:p w14:paraId="6653904E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    break;</w:t>
      </w:r>
    </w:p>
    <w:p w14:paraId="2ED3E6C4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case 6: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Перевести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деньги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на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другую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карту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;</w:t>
      </w:r>
    </w:p>
    <w:p w14:paraId="1248AC4C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    if 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&gt; 99999)</w:t>
      </w:r>
    </w:p>
    <w:p w14:paraId="090690D7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lastRenderedPageBreak/>
        <w:t xml:space="preserve">                        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% 100000;</w:t>
      </w:r>
    </w:p>
    <w:p w14:paraId="5BEF488B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    break;</w:t>
      </w:r>
    </w:p>
    <w:p w14:paraId="05BEDE6E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case 7: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Оплатить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телефон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.</w:t>
      </w:r>
    </w:p>
    <w:p w14:paraId="0667E4F3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    if 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&gt; 999999999)</w:t>
      </w:r>
    </w:p>
    <w:p w14:paraId="5AC70096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% 1000000000;</w:t>
      </w:r>
    </w:p>
    <w:p w14:paraId="1F6E712E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    break;</w:t>
      </w:r>
    </w:p>
    <w:p w14:paraId="6AF8C0C2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}</w:t>
      </w:r>
    </w:p>
    <w:p w14:paraId="6407C484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}</w:t>
      </w:r>
    </w:p>
    <w:p w14:paraId="190AE77A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чистка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числа</w:t>
      </w:r>
      <w:proofErr w:type="spellEnd"/>
    </w:p>
    <w:p w14:paraId="525EFFE5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if 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urrentOutput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= 100000) {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отмена</w:t>
      </w:r>
      <w:proofErr w:type="spellEnd"/>
    </w:p>
    <w:p w14:paraId="218BE676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 0;</w:t>
      </w:r>
    </w:p>
    <w:p w14:paraId="0F14F06C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} else if 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urrentOutput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= 101111) {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подтверждение</w:t>
      </w:r>
      <w:proofErr w:type="spellEnd"/>
    </w:p>
    <w:p w14:paraId="31581183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1AA4A3DC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switch 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las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 {</w:t>
      </w:r>
    </w:p>
    <w:p w14:paraId="392EFD86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case 4: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Снять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наличные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;</w:t>
      </w:r>
    </w:p>
    <w:p w14:paraId="5AC0C5E9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    balance = balance -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;</w:t>
      </w:r>
    </w:p>
    <w:p w14:paraId="30755962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    break;</w:t>
      </w:r>
    </w:p>
    <w:p w14:paraId="20F2C0FF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case 5: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Пополнить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карту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;</w:t>
      </w:r>
    </w:p>
    <w:p w14:paraId="1BE2B98D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    balance = balance +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;</w:t>
      </w:r>
    </w:p>
    <w:p w14:paraId="63F51190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    break</w:t>
      </w:r>
      <w:r w:rsidRPr="009860DE">
        <w:rPr>
          <w:rFonts w:ascii="Times New Roman" w:hAnsi="Times New Roman"/>
          <w:iCs/>
          <w:sz w:val="28"/>
          <w:szCs w:val="28"/>
        </w:rPr>
        <w:t>;</w:t>
      </w:r>
    </w:p>
    <w:p w14:paraId="4BAFBC1F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           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case</w:t>
      </w:r>
      <w:r w:rsidRPr="009860DE">
        <w:rPr>
          <w:rFonts w:ascii="Times New Roman" w:hAnsi="Times New Roman"/>
          <w:iCs/>
          <w:sz w:val="28"/>
          <w:szCs w:val="28"/>
        </w:rPr>
        <w:t xml:space="preserve"> 6:// Перевести деньги на другую карту;</w:t>
      </w:r>
    </w:p>
    <w:p w14:paraId="2FD0BFF0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           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case 7: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Оплатить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телефон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.</w:t>
      </w:r>
    </w:p>
    <w:p w14:paraId="76602962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    balance = balance - 100;</w:t>
      </w:r>
    </w:p>
    <w:p w14:paraId="62209494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    if (balance &lt; 0) balance = 0;</w:t>
      </w:r>
    </w:p>
    <w:p w14:paraId="16F0D4E6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        break;</w:t>
      </w:r>
    </w:p>
    <w:p w14:paraId="30243AF2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}</w:t>
      </w:r>
    </w:p>
    <w:p w14:paraId="78F62303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 0;</w:t>
      </w:r>
    </w:p>
    <w:p w14:paraId="15AA26C6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</w:t>
      </w:r>
      <w:r w:rsidRPr="009860DE">
        <w:rPr>
          <w:rFonts w:ascii="Times New Roman" w:hAnsi="Times New Roman"/>
          <w:iCs/>
          <w:sz w:val="28"/>
          <w:szCs w:val="28"/>
        </w:rPr>
        <w:t>}</w:t>
      </w:r>
    </w:p>
    <w:p w14:paraId="3B9E36FF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</w:p>
    <w:p w14:paraId="3FB0AFE6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    // --------- графика ---------</w:t>
      </w:r>
    </w:p>
    <w:p w14:paraId="7858ED88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</w:p>
    <w:p w14:paraId="069D7897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    // вывод картинки карты</w:t>
      </w:r>
    </w:p>
    <w:p w14:paraId="6227E7D5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   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if</w:t>
      </w:r>
      <w:r w:rsidRPr="009860DE">
        <w:rPr>
          <w:rFonts w:ascii="Times New Roman" w:hAnsi="Times New Roman"/>
          <w:iCs/>
          <w:sz w:val="28"/>
          <w:szCs w:val="28"/>
        </w:rPr>
        <w:t xml:space="preserve"> 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lastState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 xml:space="preserve"> == 1 &amp;&amp;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urrentState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 xml:space="preserve"> == 2) {// вставили карту</w:t>
      </w:r>
    </w:p>
    <w:p w14:paraId="2FF5D250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</w:rPr>
        <w:lastRenderedPageBreak/>
        <w:t xml:space="preserve">            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ardView.setImageResourc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R.drawable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>.card_full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;</w:t>
      </w:r>
    </w:p>
    <w:p w14:paraId="04920B2D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} else if 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las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= 2 &amp;&amp;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urren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= 1) {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вытащили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карту</w:t>
      </w:r>
      <w:proofErr w:type="spellEnd"/>
    </w:p>
    <w:p w14:paraId="71C37517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ardView.setImageResourc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R.drawable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>.card_empty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;</w:t>
      </w:r>
    </w:p>
    <w:p w14:paraId="726FF8F3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} else if 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urren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&gt; 2) {// в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остальных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случаях</w:t>
      </w:r>
      <w:proofErr w:type="spellEnd"/>
    </w:p>
    <w:p w14:paraId="4CAE7D62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ardView.setImageResourc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R.drawable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>.card_gray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;</w:t>
      </w:r>
    </w:p>
    <w:p w14:paraId="5D0D0339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} else if 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las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&gt; 2) {</w:t>
      </w:r>
    </w:p>
    <w:p w14:paraId="57418DC1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ardView.setImageResourc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R.drawable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>.card_full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;</w:t>
      </w:r>
    </w:p>
    <w:p w14:paraId="08E7FC1C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</w:t>
      </w:r>
      <w:r w:rsidRPr="009860DE">
        <w:rPr>
          <w:rFonts w:ascii="Times New Roman" w:hAnsi="Times New Roman"/>
          <w:iCs/>
          <w:sz w:val="28"/>
          <w:szCs w:val="28"/>
        </w:rPr>
        <w:t>}</w:t>
      </w:r>
    </w:p>
    <w:p w14:paraId="46BF6D3A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</w:p>
    <w:p w14:paraId="38CE269C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</w:p>
    <w:p w14:paraId="57ABEEA9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    // вывод информации на экран</w:t>
      </w:r>
    </w:p>
    <w:p w14:paraId="79EFA7E0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screenOut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>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lastState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>);</w:t>
      </w:r>
    </w:p>
    <w:p w14:paraId="7A083E73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});</w:t>
      </w:r>
    </w:p>
    <w:p w14:paraId="2950A835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}</w:t>
      </w:r>
    </w:p>
    <w:p w14:paraId="1651B86C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}</w:t>
      </w:r>
    </w:p>
    <w:p w14:paraId="581CBF6E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61E8C1A4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void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screenOut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int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las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 {</w:t>
      </w:r>
    </w:p>
    <w:p w14:paraId="395992E3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switch 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urren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 {</w:t>
      </w:r>
    </w:p>
    <w:p w14:paraId="3C64CDEE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case</w:t>
      </w:r>
      <w:r w:rsidRPr="009860DE">
        <w:rPr>
          <w:rFonts w:ascii="Times New Roman" w:hAnsi="Times New Roman"/>
          <w:iCs/>
          <w:sz w:val="28"/>
          <w:szCs w:val="28"/>
        </w:rPr>
        <w:t xml:space="preserve"> 1:// введите карту</w:t>
      </w:r>
    </w:p>
    <w:p w14:paraId="023CF789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   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screen</w:t>
      </w:r>
      <w:r w:rsidRPr="009860DE">
        <w:rPr>
          <w:rFonts w:ascii="Times New Roman" w:hAnsi="Times New Roman"/>
          <w:iCs/>
          <w:sz w:val="28"/>
          <w:szCs w:val="28"/>
        </w:rPr>
        <w:t>.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setText</w:t>
      </w:r>
      <w:proofErr w:type="spellEnd"/>
      <w:proofErr w:type="gramEnd"/>
      <w:r w:rsidRPr="009860DE">
        <w:rPr>
          <w:rFonts w:ascii="Times New Roman" w:hAnsi="Times New Roman"/>
          <w:iCs/>
          <w:sz w:val="28"/>
          <w:szCs w:val="28"/>
        </w:rPr>
        <w:t>("Вставьте пожалуйста карту");</w:t>
      </w:r>
    </w:p>
    <w:p w14:paraId="77F0EE99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   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break</w:t>
      </w:r>
      <w:r w:rsidRPr="009860DE">
        <w:rPr>
          <w:rFonts w:ascii="Times New Roman" w:hAnsi="Times New Roman"/>
          <w:iCs/>
          <w:sz w:val="28"/>
          <w:szCs w:val="28"/>
        </w:rPr>
        <w:t>;</w:t>
      </w:r>
    </w:p>
    <w:p w14:paraId="70FE6DC0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case</w:t>
      </w:r>
      <w:r w:rsidRPr="009860DE">
        <w:rPr>
          <w:rFonts w:ascii="Times New Roman" w:hAnsi="Times New Roman"/>
          <w:iCs/>
          <w:sz w:val="28"/>
          <w:szCs w:val="28"/>
        </w:rPr>
        <w:t xml:space="preserve"> 2:// Главный экран;</w:t>
      </w:r>
    </w:p>
    <w:p w14:paraId="6BC54D91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   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screen</w:t>
      </w:r>
      <w:r w:rsidRPr="009860DE">
        <w:rPr>
          <w:rFonts w:ascii="Times New Roman" w:hAnsi="Times New Roman"/>
          <w:iCs/>
          <w:sz w:val="28"/>
          <w:szCs w:val="28"/>
        </w:rPr>
        <w:t>.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setText</w:t>
      </w:r>
      <w:proofErr w:type="spellEnd"/>
      <w:proofErr w:type="gramEnd"/>
      <w:r w:rsidRPr="009860DE">
        <w:rPr>
          <w:rFonts w:ascii="Times New Roman" w:hAnsi="Times New Roman"/>
          <w:iCs/>
          <w:sz w:val="28"/>
          <w:szCs w:val="28"/>
        </w:rPr>
        <w:t xml:space="preserve">("Добро пожаловать! Что вы хотите </w:t>
      </w:r>
      <w:proofErr w:type="gramStart"/>
      <w:r w:rsidRPr="009860DE">
        <w:rPr>
          <w:rFonts w:ascii="Times New Roman" w:hAnsi="Times New Roman"/>
          <w:iCs/>
          <w:sz w:val="28"/>
          <w:szCs w:val="28"/>
        </w:rPr>
        <w:t>сделать?\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>n</w:t>
      </w:r>
      <w:r w:rsidRPr="009860DE">
        <w:rPr>
          <w:rFonts w:ascii="Times New Roman" w:hAnsi="Times New Roman"/>
          <w:iCs/>
          <w:sz w:val="28"/>
          <w:szCs w:val="28"/>
        </w:rPr>
        <w:t xml:space="preserve"> 1 - Узнать баланс\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n</w:t>
      </w:r>
      <w:r w:rsidRPr="009860DE">
        <w:rPr>
          <w:rFonts w:ascii="Times New Roman" w:hAnsi="Times New Roman"/>
          <w:iCs/>
          <w:sz w:val="28"/>
          <w:szCs w:val="28"/>
        </w:rPr>
        <w:t xml:space="preserve"> 2 - Снять наличные\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n</w:t>
      </w:r>
      <w:r w:rsidRPr="009860DE">
        <w:rPr>
          <w:rFonts w:ascii="Times New Roman" w:hAnsi="Times New Roman"/>
          <w:iCs/>
          <w:sz w:val="28"/>
          <w:szCs w:val="28"/>
        </w:rPr>
        <w:t xml:space="preserve"> 3 - Пополнить карту\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n</w:t>
      </w:r>
      <w:r w:rsidRPr="009860DE">
        <w:rPr>
          <w:rFonts w:ascii="Times New Roman" w:hAnsi="Times New Roman"/>
          <w:iCs/>
          <w:sz w:val="28"/>
          <w:szCs w:val="28"/>
        </w:rPr>
        <w:t xml:space="preserve"> 4 - Перевести деньги на другую карту\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n</w:t>
      </w:r>
      <w:r w:rsidRPr="009860DE">
        <w:rPr>
          <w:rFonts w:ascii="Times New Roman" w:hAnsi="Times New Roman"/>
          <w:iCs/>
          <w:sz w:val="28"/>
          <w:szCs w:val="28"/>
        </w:rPr>
        <w:t xml:space="preserve"> 5 - Оплатить телефон\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n</w:t>
      </w:r>
      <w:r w:rsidRPr="009860DE">
        <w:rPr>
          <w:rFonts w:ascii="Times New Roman" w:hAnsi="Times New Roman"/>
          <w:iCs/>
          <w:sz w:val="28"/>
          <w:szCs w:val="28"/>
        </w:rPr>
        <w:t>");</w:t>
      </w:r>
    </w:p>
    <w:p w14:paraId="0B3DA665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   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break;</w:t>
      </w:r>
    </w:p>
    <w:p w14:paraId="572527C3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case 3: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Баланс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;</w:t>
      </w:r>
    </w:p>
    <w:p w14:paraId="47735116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screen.setText</w:t>
      </w:r>
      <w:proofErr w:type="spellEnd"/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>("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Ваш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баланс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:" + balance + "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единиц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");</w:t>
      </w:r>
    </w:p>
    <w:p w14:paraId="2DFA8C64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break;</w:t>
      </w:r>
    </w:p>
    <w:p w14:paraId="7FE8922B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case 4: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Снять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наличные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;</w:t>
      </w:r>
    </w:p>
    <w:p w14:paraId="183C8485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screen.setText</w:t>
      </w:r>
      <w:proofErr w:type="spellEnd"/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>("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Введите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сумму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которую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хотите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снять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тек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.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баланс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:" + balance + "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):\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n" +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;</w:t>
      </w:r>
    </w:p>
    <w:p w14:paraId="64B49065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break;</w:t>
      </w:r>
    </w:p>
    <w:p w14:paraId="7E1467BA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lastRenderedPageBreak/>
        <w:t xml:space="preserve">            case 5://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Пополнить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карту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;</w:t>
      </w:r>
    </w:p>
    <w:p w14:paraId="6FDC4021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screen.setText</w:t>
      </w:r>
      <w:proofErr w:type="spellEnd"/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>("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Введите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сумму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которую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хотите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положить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:\n" +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);</w:t>
      </w:r>
    </w:p>
    <w:p w14:paraId="6F95320A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        break</w:t>
      </w:r>
      <w:r w:rsidRPr="009860DE">
        <w:rPr>
          <w:rFonts w:ascii="Times New Roman" w:hAnsi="Times New Roman"/>
          <w:iCs/>
          <w:sz w:val="28"/>
          <w:szCs w:val="28"/>
        </w:rPr>
        <w:t>;</w:t>
      </w:r>
    </w:p>
    <w:p w14:paraId="49AD93CE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case</w:t>
      </w:r>
      <w:r w:rsidRPr="009860DE">
        <w:rPr>
          <w:rFonts w:ascii="Times New Roman" w:hAnsi="Times New Roman"/>
          <w:iCs/>
          <w:sz w:val="28"/>
          <w:szCs w:val="28"/>
        </w:rPr>
        <w:t xml:space="preserve"> 6:// Перевести деньги на другую карту;</w:t>
      </w:r>
    </w:p>
    <w:p w14:paraId="230C2E83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   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screen</w:t>
      </w:r>
      <w:r w:rsidRPr="009860DE">
        <w:rPr>
          <w:rFonts w:ascii="Times New Roman" w:hAnsi="Times New Roman"/>
          <w:iCs/>
          <w:sz w:val="28"/>
          <w:szCs w:val="28"/>
        </w:rPr>
        <w:t>.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setText</w:t>
      </w:r>
      <w:proofErr w:type="spellEnd"/>
      <w:proofErr w:type="gramEnd"/>
      <w:r w:rsidRPr="009860DE">
        <w:rPr>
          <w:rFonts w:ascii="Times New Roman" w:hAnsi="Times New Roman"/>
          <w:iCs/>
          <w:sz w:val="28"/>
          <w:szCs w:val="28"/>
        </w:rPr>
        <w:t>(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String</w:t>
      </w:r>
      <w:r w:rsidRPr="009860DE">
        <w:rPr>
          <w:rFonts w:ascii="Times New Roman" w:hAnsi="Times New Roman"/>
          <w:iCs/>
          <w:sz w:val="28"/>
          <w:szCs w:val="28"/>
        </w:rPr>
        <w:t>.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format</w:t>
      </w:r>
      <w:r w:rsidRPr="009860DE">
        <w:rPr>
          <w:rFonts w:ascii="Times New Roman" w:hAnsi="Times New Roman"/>
          <w:iCs/>
          <w:sz w:val="28"/>
          <w:szCs w:val="28"/>
        </w:rPr>
        <w:t>("Введите номер карты для перевода 100 единиц:\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n</w:t>
      </w:r>
      <w:r w:rsidRPr="009860DE">
        <w:rPr>
          <w:rFonts w:ascii="Times New Roman" w:hAnsi="Times New Roman"/>
          <w:iCs/>
          <w:sz w:val="28"/>
          <w:szCs w:val="28"/>
        </w:rPr>
        <w:t>%05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d</w:t>
      </w:r>
      <w:r w:rsidRPr="009860DE">
        <w:rPr>
          <w:rFonts w:ascii="Times New Roman" w:hAnsi="Times New Roman"/>
          <w:iCs/>
          <w:sz w:val="28"/>
          <w:szCs w:val="28"/>
        </w:rPr>
        <w:t xml:space="preserve">",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>));</w:t>
      </w:r>
    </w:p>
    <w:p w14:paraId="256127EA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   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break</w:t>
      </w:r>
      <w:r w:rsidRPr="009860DE">
        <w:rPr>
          <w:rFonts w:ascii="Times New Roman" w:hAnsi="Times New Roman"/>
          <w:iCs/>
          <w:sz w:val="28"/>
          <w:szCs w:val="28"/>
        </w:rPr>
        <w:t>;</w:t>
      </w:r>
    </w:p>
    <w:p w14:paraId="1B450B0F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case</w:t>
      </w:r>
      <w:r w:rsidRPr="009860DE">
        <w:rPr>
          <w:rFonts w:ascii="Times New Roman" w:hAnsi="Times New Roman"/>
          <w:iCs/>
          <w:sz w:val="28"/>
          <w:szCs w:val="28"/>
        </w:rPr>
        <w:t xml:space="preserve"> 7:// Оплатить телефон.</w:t>
      </w:r>
    </w:p>
    <w:p w14:paraId="42C60A20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    </w:t>
      </w:r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screen</w:t>
      </w:r>
      <w:r w:rsidRPr="009860DE">
        <w:rPr>
          <w:rFonts w:ascii="Times New Roman" w:hAnsi="Times New Roman"/>
          <w:iCs/>
          <w:sz w:val="28"/>
          <w:szCs w:val="28"/>
        </w:rPr>
        <w:t>.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setText</w:t>
      </w:r>
      <w:proofErr w:type="spellEnd"/>
      <w:proofErr w:type="gramEnd"/>
      <w:r w:rsidRPr="009860DE">
        <w:rPr>
          <w:rFonts w:ascii="Times New Roman" w:hAnsi="Times New Roman"/>
          <w:iCs/>
          <w:sz w:val="28"/>
          <w:szCs w:val="28"/>
        </w:rPr>
        <w:t>(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String</w:t>
      </w:r>
      <w:r w:rsidRPr="009860DE">
        <w:rPr>
          <w:rFonts w:ascii="Times New Roman" w:hAnsi="Times New Roman"/>
          <w:iCs/>
          <w:sz w:val="28"/>
          <w:szCs w:val="28"/>
        </w:rPr>
        <w:t>.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format</w:t>
      </w:r>
      <w:r w:rsidRPr="009860DE">
        <w:rPr>
          <w:rFonts w:ascii="Times New Roman" w:hAnsi="Times New Roman"/>
          <w:iCs/>
          <w:sz w:val="28"/>
          <w:szCs w:val="28"/>
        </w:rPr>
        <w:t>("Введите номер телефона для перевода 100 единиц:\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n</w:t>
      </w:r>
      <w:r w:rsidRPr="009860DE">
        <w:rPr>
          <w:rFonts w:ascii="Times New Roman" w:hAnsi="Times New Roman"/>
          <w:iCs/>
          <w:sz w:val="28"/>
          <w:szCs w:val="28"/>
        </w:rPr>
        <w:t>%09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d</w:t>
      </w:r>
      <w:r w:rsidRPr="009860DE">
        <w:rPr>
          <w:rFonts w:ascii="Times New Roman" w:hAnsi="Times New Roman"/>
          <w:iCs/>
          <w:sz w:val="28"/>
          <w:szCs w:val="28"/>
        </w:rPr>
        <w:t xml:space="preserve">",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enteredNumber</w:t>
      </w:r>
      <w:proofErr w:type="spellEnd"/>
      <w:r w:rsidRPr="009860DE">
        <w:rPr>
          <w:rFonts w:ascii="Times New Roman" w:hAnsi="Times New Roman"/>
          <w:iCs/>
          <w:sz w:val="28"/>
          <w:szCs w:val="28"/>
        </w:rPr>
        <w:t>));</w:t>
      </w:r>
    </w:p>
    <w:p w14:paraId="427F58FF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</w:rPr>
        <w:t xml:space="preserve">                </w:t>
      </w:r>
      <w:r w:rsidRPr="009860DE">
        <w:rPr>
          <w:rFonts w:ascii="Times New Roman" w:hAnsi="Times New Roman"/>
          <w:iCs/>
          <w:sz w:val="28"/>
          <w:szCs w:val="28"/>
          <w:lang w:val="en-US"/>
        </w:rPr>
        <w:t>break;</w:t>
      </w:r>
    </w:p>
    <w:p w14:paraId="2A8613A4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}</w:t>
      </w:r>
    </w:p>
    <w:p w14:paraId="74AC4EB8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}</w:t>
      </w:r>
    </w:p>
    <w:p w14:paraId="1154E860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</w:p>
    <w:p w14:paraId="01636459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@Override</w:t>
      </w:r>
    </w:p>
    <w:p w14:paraId="5D0D6A05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protected void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onDestroy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>(</w:t>
      </w:r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>) {</w:t>
      </w:r>
    </w:p>
    <w:p w14:paraId="66A92ACA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</w:t>
      </w:r>
      <w:proofErr w:type="spellStart"/>
      <w:r w:rsidRPr="009860DE">
        <w:rPr>
          <w:rFonts w:ascii="Times New Roman" w:hAnsi="Times New Roman"/>
          <w:iCs/>
          <w:sz w:val="28"/>
          <w:szCs w:val="28"/>
          <w:lang w:val="en-US"/>
        </w:rPr>
        <w:t>currentState</w:t>
      </w:r>
      <w:proofErr w:type="spellEnd"/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= 1;</w:t>
      </w:r>
    </w:p>
    <w:p w14:paraId="02DB7F0C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    </w:t>
      </w:r>
      <w:proofErr w:type="spellStart"/>
      <w:proofErr w:type="gramStart"/>
      <w:r w:rsidRPr="009860DE">
        <w:rPr>
          <w:rFonts w:ascii="Times New Roman" w:hAnsi="Times New Roman"/>
          <w:iCs/>
          <w:sz w:val="28"/>
          <w:szCs w:val="28"/>
          <w:lang w:val="en-US"/>
        </w:rPr>
        <w:t>super.onDestroy</w:t>
      </w:r>
      <w:proofErr w:type="spellEnd"/>
      <w:proofErr w:type="gramEnd"/>
      <w:r w:rsidRPr="009860DE">
        <w:rPr>
          <w:rFonts w:ascii="Times New Roman" w:hAnsi="Times New Roman"/>
          <w:iCs/>
          <w:sz w:val="28"/>
          <w:szCs w:val="28"/>
          <w:lang w:val="en-US"/>
        </w:rPr>
        <w:t>();</w:t>
      </w:r>
    </w:p>
    <w:p w14:paraId="39A5A5E8" w14:textId="77777777" w:rsidR="009860DE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 xml:space="preserve">    }</w:t>
      </w:r>
    </w:p>
    <w:p w14:paraId="5C15AD61" w14:textId="22DA981E" w:rsidR="00A55856" w:rsidRPr="009860DE" w:rsidRDefault="009860DE" w:rsidP="009860DE">
      <w:pPr>
        <w:ind w:firstLine="709"/>
        <w:rPr>
          <w:rFonts w:ascii="Times New Roman" w:hAnsi="Times New Roman"/>
          <w:iCs/>
          <w:sz w:val="28"/>
          <w:szCs w:val="28"/>
          <w:lang w:val="en-US"/>
        </w:rPr>
      </w:pPr>
      <w:r w:rsidRPr="009860DE">
        <w:rPr>
          <w:rFonts w:ascii="Times New Roman" w:hAnsi="Times New Roman"/>
          <w:iCs/>
          <w:sz w:val="28"/>
          <w:szCs w:val="28"/>
          <w:lang w:val="en-US"/>
        </w:rPr>
        <w:t>}</w:t>
      </w:r>
    </w:p>
    <w:p w14:paraId="6818FE6A" w14:textId="21E51AC7" w:rsidR="00A55856" w:rsidRPr="00A27C15" w:rsidRDefault="00A55856" w:rsidP="00FE57F1">
      <w:pPr>
        <w:ind w:firstLine="709"/>
        <w:rPr>
          <w:rFonts w:ascii="Times New Roman" w:hAnsi="Times New Roman"/>
          <w:iCs/>
          <w:sz w:val="32"/>
          <w:szCs w:val="32"/>
          <w:lang w:val="en-US"/>
        </w:rPr>
      </w:pPr>
    </w:p>
    <w:p w14:paraId="6D40F7D7" w14:textId="7070F21B" w:rsidR="00A55856" w:rsidRPr="00A27C15" w:rsidRDefault="00A55856" w:rsidP="00FE57F1">
      <w:pPr>
        <w:ind w:firstLine="709"/>
        <w:rPr>
          <w:rFonts w:ascii="Times New Roman" w:hAnsi="Times New Roman"/>
          <w:iCs/>
          <w:sz w:val="32"/>
          <w:szCs w:val="32"/>
          <w:lang w:val="en-US"/>
        </w:rPr>
      </w:pPr>
    </w:p>
    <w:p w14:paraId="3804F184" w14:textId="4A7F1D2F" w:rsidR="00A55856" w:rsidRPr="00A27C15" w:rsidRDefault="009860DE" w:rsidP="009860DE">
      <w:pPr>
        <w:ind w:firstLine="709"/>
        <w:jc w:val="center"/>
        <w:rPr>
          <w:rFonts w:ascii="Times New Roman" w:hAnsi="Times New Roman"/>
          <w:iCs/>
          <w:sz w:val="32"/>
          <w:szCs w:val="32"/>
          <w:lang w:val="en-US"/>
        </w:rPr>
      </w:pPr>
      <w:r>
        <w:rPr>
          <w:rFonts w:ascii="Times New Roman" w:hAnsi="Times New Roman"/>
          <w:iCs/>
          <w:noProof/>
          <w:sz w:val="32"/>
          <w:szCs w:val="32"/>
          <w:lang w:val="en-US"/>
        </w:rPr>
        <w:lastRenderedPageBreak/>
        <w:drawing>
          <wp:inline distT="0" distB="0" distL="0" distR="0" wp14:anchorId="372EC590" wp14:editId="52F39F23">
            <wp:extent cx="1928647" cy="4285392"/>
            <wp:effectExtent l="0" t="0" r="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8222" cy="4306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A55492" w14:textId="77777777" w:rsidR="009860DE" w:rsidRDefault="009860DE" w:rsidP="009860DE">
      <w:pPr>
        <w:ind w:firstLine="709"/>
        <w:jc w:val="center"/>
        <w:rPr>
          <w:rFonts w:ascii="Times New Roman" w:hAnsi="Times New Roman"/>
          <w:iCs/>
          <w:sz w:val="32"/>
          <w:szCs w:val="32"/>
        </w:rPr>
      </w:pPr>
      <w:r w:rsidRPr="00FE57F1">
        <w:rPr>
          <w:rFonts w:ascii="Times New Roman" w:hAnsi="Times New Roman"/>
          <w:iCs/>
          <w:sz w:val="32"/>
          <w:szCs w:val="32"/>
        </w:rPr>
        <w:t xml:space="preserve">Рисунок </w:t>
      </w:r>
      <w:r w:rsidRPr="009860DE">
        <w:rPr>
          <w:rFonts w:ascii="Times New Roman" w:hAnsi="Times New Roman"/>
          <w:iCs/>
          <w:sz w:val="32"/>
          <w:szCs w:val="32"/>
        </w:rPr>
        <w:t>2</w:t>
      </w:r>
      <w:r w:rsidRPr="00FE57F1">
        <w:rPr>
          <w:rFonts w:ascii="Times New Roman" w:hAnsi="Times New Roman"/>
          <w:iCs/>
          <w:sz w:val="32"/>
          <w:szCs w:val="32"/>
        </w:rPr>
        <w:t xml:space="preserve"> – </w:t>
      </w:r>
      <w:r>
        <w:rPr>
          <w:rFonts w:ascii="Times New Roman" w:hAnsi="Times New Roman"/>
          <w:iCs/>
          <w:sz w:val="32"/>
          <w:szCs w:val="32"/>
        </w:rPr>
        <w:t>Состояние</w:t>
      </w:r>
      <w:r w:rsidRPr="00FE57F1">
        <w:rPr>
          <w:rFonts w:ascii="Times New Roman" w:hAnsi="Times New Roman"/>
          <w:iCs/>
          <w:sz w:val="32"/>
          <w:szCs w:val="32"/>
        </w:rPr>
        <w:t xml:space="preserve"> </w:t>
      </w:r>
      <w:r>
        <w:rPr>
          <w:rFonts w:ascii="Times New Roman" w:hAnsi="Times New Roman"/>
          <w:iCs/>
          <w:sz w:val="32"/>
          <w:szCs w:val="32"/>
        </w:rPr>
        <w:t xml:space="preserve">автомата </w:t>
      </w:r>
      <w:r>
        <w:rPr>
          <w:rFonts w:ascii="Times New Roman" w:hAnsi="Times New Roman"/>
          <w:iCs/>
          <w:sz w:val="32"/>
          <w:szCs w:val="32"/>
          <w:lang w:val="en-US"/>
        </w:rPr>
        <w:t>Q</w:t>
      </w:r>
      <w:r w:rsidRPr="009860DE">
        <w:rPr>
          <w:rFonts w:ascii="Times New Roman" w:hAnsi="Times New Roman"/>
          <w:iCs/>
          <w:sz w:val="32"/>
          <w:szCs w:val="32"/>
        </w:rPr>
        <w:t>1</w:t>
      </w:r>
      <w:r w:rsidRPr="009860DE">
        <w:rPr>
          <w:rFonts w:ascii="Times New Roman" w:hAnsi="Times New Roman"/>
          <w:iCs/>
          <w:sz w:val="32"/>
          <w:szCs w:val="32"/>
        </w:rPr>
        <w:t xml:space="preserve"> </w:t>
      </w:r>
    </w:p>
    <w:p w14:paraId="2B16D13E" w14:textId="7A7B84DF" w:rsidR="009860DE" w:rsidRPr="009860DE" w:rsidRDefault="009860DE" w:rsidP="009860DE">
      <w:pPr>
        <w:ind w:firstLine="709"/>
        <w:jc w:val="center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noProof/>
          <w:sz w:val="32"/>
          <w:szCs w:val="32"/>
        </w:rPr>
        <w:drawing>
          <wp:inline distT="0" distB="0" distL="0" distR="0" wp14:anchorId="1ED5E550" wp14:editId="4BA121A9">
            <wp:extent cx="1885950" cy="4190521"/>
            <wp:effectExtent l="0" t="0" r="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2058" cy="42263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B3507C" w14:textId="77777777" w:rsidR="009860DE" w:rsidRPr="009860DE" w:rsidRDefault="009860DE" w:rsidP="009860DE">
      <w:pPr>
        <w:ind w:firstLine="709"/>
        <w:jc w:val="center"/>
        <w:rPr>
          <w:rFonts w:ascii="Times New Roman" w:hAnsi="Times New Roman"/>
          <w:iCs/>
          <w:sz w:val="32"/>
          <w:szCs w:val="32"/>
        </w:rPr>
      </w:pPr>
      <w:r w:rsidRPr="00FE57F1">
        <w:rPr>
          <w:rFonts w:ascii="Times New Roman" w:hAnsi="Times New Roman"/>
          <w:iCs/>
          <w:sz w:val="32"/>
          <w:szCs w:val="32"/>
        </w:rPr>
        <w:t xml:space="preserve">Рисунок </w:t>
      </w:r>
      <w:r w:rsidRPr="009860DE">
        <w:rPr>
          <w:rFonts w:ascii="Times New Roman" w:hAnsi="Times New Roman"/>
          <w:iCs/>
          <w:sz w:val="32"/>
          <w:szCs w:val="32"/>
        </w:rPr>
        <w:t>3</w:t>
      </w:r>
      <w:r w:rsidRPr="00FE57F1">
        <w:rPr>
          <w:rFonts w:ascii="Times New Roman" w:hAnsi="Times New Roman"/>
          <w:iCs/>
          <w:sz w:val="32"/>
          <w:szCs w:val="32"/>
        </w:rPr>
        <w:t xml:space="preserve"> – </w:t>
      </w:r>
      <w:r>
        <w:rPr>
          <w:rFonts w:ascii="Times New Roman" w:hAnsi="Times New Roman"/>
          <w:iCs/>
          <w:sz w:val="32"/>
          <w:szCs w:val="32"/>
        </w:rPr>
        <w:t>Состояние</w:t>
      </w:r>
      <w:r w:rsidRPr="00FE57F1">
        <w:rPr>
          <w:rFonts w:ascii="Times New Roman" w:hAnsi="Times New Roman"/>
          <w:iCs/>
          <w:sz w:val="32"/>
          <w:szCs w:val="32"/>
        </w:rPr>
        <w:t xml:space="preserve"> </w:t>
      </w:r>
      <w:r>
        <w:rPr>
          <w:rFonts w:ascii="Times New Roman" w:hAnsi="Times New Roman"/>
          <w:iCs/>
          <w:sz w:val="32"/>
          <w:szCs w:val="32"/>
        </w:rPr>
        <w:t xml:space="preserve">автомата </w:t>
      </w:r>
      <w:r>
        <w:rPr>
          <w:rFonts w:ascii="Times New Roman" w:hAnsi="Times New Roman"/>
          <w:iCs/>
          <w:sz w:val="32"/>
          <w:szCs w:val="32"/>
          <w:lang w:val="en-US"/>
        </w:rPr>
        <w:t>Q</w:t>
      </w:r>
      <w:r w:rsidRPr="009860DE">
        <w:rPr>
          <w:rFonts w:ascii="Times New Roman" w:hAnsi="Times New Roman"/>
          <w:iCs/>
          <w:sz w:val="32"/>
          <w:szCs w:val="32"/>
        </w:rPr>
        <w:t>2</w:t>
      </w:r>
    </w:p>
    <w:p w14:paraId="6A3A3888" w14:textId="4A8A0BFD" w:rsidR="009860DE" w:rsidRPr="009860DE" w:rsidRDefault="009860DE" w:rsidP="009860DE">
      <w:pPr>
        <w:ind w:firstLine="709"/>
        <w:jc w:val="center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noProof/>
          <w:sz w:val="32"/>
          <w:szCs w:val="32"/>
        </w:rPr>
        <w:lastRenderedPageBreak/>
        <w:drawing>
          <wp:inline distT="0" distB="0" distL="0" distR="0" wp14:anchorId="385F718A" wp14:editId="3D292954">
            <wp:extent cx="1881879" cy="4181475"/>
            <wp:effectExtent l="0" t="0" r="444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4798" cy="421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979950" w14:textId="7DB73240" w:rsidR="009860DE" w:rsidRPr="009860DE" w:rsidRDefault="009860DE" w:rsidP="009860DE">
      <w:pPr>
        <w:ind w:firstLine="709"/>
        <w:jc w:val="center"/>
        <w:rPr>
          <w:rFonts w:ascii="Times New Roman" w:hAnsi="Times New Roman"/>
          <w:iCs/>
          <w:sz w:val="32"/>
          <w:szCs w:val="32"/>
        </w:rPr>
      </w:pPr>
      <w:r w:rsidRPr="00FE57F1">
        <w:rPr>
          <w:rFonts w:ascii="Times New Roman" w:hAnsi="Times New Roman"/>
          <w:iCs/>
          <w:sz w:val="32"/>
          <w:szCs w:val="32"/>
        </w:rPr>
        <w:t xml:space="preserve">Рисунок </w:t>
      </w:r>
      <w:r w:rsidRPr="009860DE">
        <w:rPr>
          <w:rFonts w:ascii="Times New Roman" w:hAnsi="Times New Roman"/>
          <w:iCs/>
          <w:sz w:val="32"/>
          <w:szCs w:val="32"/>
        </w:rPr>
        <w:t>4</w:t>
      </w:r>
      <w:r w:rsidRPr="00FE57F1">
        <w:rPr>
          <w:rFonts w:ascii="Times New Roman" w:hAnsi="Times New Roman"/>
          <w:iCs/>
          <w:sz w:val="32"/>
          <w:szCs w:val="32"/>
        </w:rPr>
        <w:t xml:space="preserve"> – </w:t>
      </w:r>
      <w:r>
        <w:rPr>
          <w:rFonts w:ascii="Times New Roman" w:hAnsi="Times New Roman"/>
          <w:iCs/>
          <w:sz w:val="32"/>
          <w:szCs w:val="32"/>
        </w:rPr>
        <w:t>Состояние</w:t>
      </w:r>
      <w:r w:rsidRPr="00FE57F1">
        <w:rPr>
          <w:rFonts w:ascii="Times New Roman" w:hAnsi="Times New Roman"/>
          <w:iCs/>
          <w:sz w:val="32"/>
          <w:szCs w:val="32"/>
        </w:rPr>
        <w:t xml:space="preserve"> </w:t>
      </w:r>
      <w:r>
        <w:rPr>
          <w:rFonts w:ascii="Times New Roman" w:hAnsi="Times New Roman"/>
          <w:iCs/>
          <w:sz w:val="32"/>
          <w:szCs w:val="32"/>
        </w:rPr>
        <w:t xml:space="preserve">автомата </w:t>
      </w:r>
      <w:r>
        <w:rPr>
          <w:rFonts w:ascii="Times New Roman" w:hAnsi="Times New Roman"/>
          <w:iCs/>
          <w:sz w:val="32"/>
          <w:szCs w:val="32"/>
          <w:lang w:val="en-US"/>
        </w:rPr>
        <w:t>Q</w:t>
      </w:r>
      <w:r w:rsidRPr="009860DE">
        <w:rPr>
          <w:rFonts w:ascii="Times New Roman" w:hAnsi="Times New Roman"/>
          <w:iCs/>
          <w:sz w:val="32"/>
          <w:szCs w:val="32"/>
        </w:rPr>
        <w:t>3</w:t>
      </w:r>
    </w:p>
    <w:p w14:paraId="10E17F16" w14:textId="055BBC28" w:rsidR="009860DE" w:rsidRPr="009860DE" w:rsidRDefault="009860DE" w:rsidP="009860DE">
      <w:pPr>
        <w:ind w:firstLine="709"/>
        <w:jc w:val="center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noProof/>
          <w:sz w:val="32"/>
          <w:szCs w:val="32"/>
        </w:rPr>
        <w:drawing>
          <wp:inline distT="0" distB="0" distL="0" distR="0" wp14:anchorId="3A546003" wp14:editId="0AC68714">
            <wp:extent cx="1933575" cy="4296342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6975" cy="4303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D52D7C" w14:textId="0C4455EF" w:rsidR="009860DE" w:rsidRPr="009860DE" w:rsidRDefault="009860DE" w:rsidP="009860DE">
      <w:pPr>
        <w:ind w:firstLine="709"/>
        <w:jc w:val="center"/>
        <w:rPr>
          <w:rFonts w:ascii="Times New Roman" w:hAnsi="Times New Roman"/>
          <w:iCs/>
          <w:sz w:val="32"/>
          <w:szCs w:val="32"/>
        </w:rPr>
      </w:pPr>
      <w:r w:rsidRPr="00FE57F1">
        <w:rPr>
          <w:rFonts w:ascii="Times New Roman" w:hAnsi="Times New Roman"/>
          <w:iCs/>
          <w:sz w:val="32"/>
          <w:szCs w:val="32"/>
        </w:rPr>
        <w:t xml:space="preserve">Рисунок </w:t>
      </w:r>
      <w:r w:rsidRPr="009860DE">
        <w:rPr>
          <w:rFonts w:ascii="Times New Roman" w:hAnsi="Times New Roman"/>
          <w:iCs/>
          <w:sz w:val="32"/>
          <w:szCs w:val="32"/>
        </w:rPr>
        <w:t>5</w:t>
      </w:r>
      <w:r w:rsidRPr="00FE57F1">
        <w:rPr>
          <w:rFonts w:ascii="Times New Roman" w:hAnsi="Times New Roman"/>
          <w:iCs/>
          <w:sz w:val="32"/>
          <w:szCs w:val="32"/>
        </w:rPr>
        <w:t xml:space="preserve"> – </w:t>
      </w:r>
      <w:r>
        <w:rPr>
          <w:rFonts w:ascii="Times New Roman" w:hAnsi="Times New Roman"/>
          <w:iCs/>
          <w:sz w:val="32"/>
          <w:szCs w:val="32"/>
        </w:rPr>
        <w:t>Состояние</w:t>
      </w:r>
      <w:r w:rsidRPr="00FE57F1">
        <w:rPr>
          <w:rFonts w:ascii="Times New Roman" w:hAnsi="Times New Roman"/>
          <w:iCs/>
          <w:sz w:val="32"/>
          <w:szCs w:val="32"/>
        </w:rPr>
        <w:t xml:space="preserve"> </w:t>
      </w:r>
      <w:r>
        <w:rPr>
          <w:rFonts w:ascii="Times New Roman" w:hAnsi="Times New Roman"/>
          <w:iCs/>
          <w:sz w:val="32"/>
          <w:szCs w:val="32"/>
        </w:rPr>
        <w:t xml:space="preserve">автомата </w:t>
      </w:r>
      <w:r>
        <w:rPr>
          <w:rFonts w:ascii="Times New Roman" w:hAnsi="Times New Roman"/>
          <w:iCs/>
          <w:sz w:val="32"/>
          <w:szCs w:val="32"/>
          <w:lang w:val="en-US"/>
        </w:rPr>
        <w:t>Q</w:t>
      </w:r>
      <w:r w:rsidRPr="009860DE">
        <w:rPr>
          <w:rFonts w:ascii="Times New Roman" w:hAnsi="Times New Roman"/>
          <w:iCs/>
          <w:sz w:val="32"/>
          <w:szCs w:val="32"/>
        </w:rPr>
        <w:t>4</w:t>
      </w:r>
    </w:p>
    <w:p w14:paraId="4E3EB441" w14:textId="2A49A20D" w:rsidR="009860DE" w:rsidRPr="009860DE" w:rsidRDefault="009860DE" w:rsidP="009860DE">
      <w:pPr>
        <w:ind w:firstLine="709"/>
        <w:jc w:val="center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noProof/>
          <w:sz w:val="32"/>
          <w:szCs w:val="32"/>
        </w:rPr>
        <w:lastRenderedPageBreak/>
        <w:drawing>
          <wp:inline distT="0" distB="0" distL="0" distR="0" wp14:anchorId="2AB2EED8" wp14:editId="39BADD44">
            <wp:extent cx="1876425" cy="4169355"/>
            <wp:effectExtent l="0" t="0" r="0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0492" cy="4200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A30189" w14:textId="77777777" w:rsidR="00A912AF" w:rsidRDefault="009860DE" w:rsidP="009860DE">
      <w:pPr>
        <w:ind w:firstLine="709"/>
        <w:jc w:val="center"/>
        <w:rPr>
          <w:rFonts w:ascii="Times New Roman" w:hAnsi="Times New Roman"/>
          <w:iCs/>
          <w:sz w:val="32"/>
          <w:szCs w:val="32"/>
        </w:rPr>
      </w:pPr>
      <w:r w:rsidRPr="00FE57F1">
        <w:rPr>
          <w:rFonts w:ascii="Times New Roman" w:hAnsi="Times New Roman"/>
          <w:iCs/>
          <w:sz w:val="32"/>
          <w:szCs w:val="32"/>
        </w:rPr>
        <w:t xml:space="preserve">Рисунок </w:t>
      </w:r>
      <w:r w:rsidRPr="009860DE">
        <w:rPr>
          <w:rFonts w:ascii="Times New Roman" w:hAnsi="Times New Roman"/>
          <w:iCs/>
          <w:sz w:val="32"/>
          <w:szCs w:val="32"/>
        </w:rPr>
        <w:t>6</w:t>
      </w:r>
      <w:r w:rsidRPr="00FE57F1">
        <w:rPr>
          <w:rFonts w:ascii="Times New Roman" w:hAnsi="Times New Roman"/>
          <w:iCs/>
          <w:sz w:val="32"/>
          <w:szCs w:val="32"/>
        </w:rPr>
        <w:t xml:space="preserve"> – </w:t>
      </w:r>
      <w:r>
        <w:rPr>
          <w:rFonts w:ascii="Times New Roman" w:hAnsi="Times New Roman"/>
          <w:iCs/>
          <w:sz w:val="32"/>
          <w:szCs w:val="32"/>
        </w:rPr>
        <w:t>Состояние</w:t>
      </w:r>
      <w:r w:rsidRPr="00FE57F1">
        <w:rPr>
          <w:rFonts w:ascii="Times New Roman" w:hAnsi="Times New Roman"/>
          <w:iCs/>
          <w:sz w:val="32"/>
          <w:szCs w:val="32"/>
        </w:rPr>
        <w:t xml:space="preserve"> </w:t>
      </w:r>
      <w:r>
        <w:rPr>
          <w:rFonts w:ascii="Times New Roman" w:hAnsi="Times New Roman"/>
          <w:iCs/>
          <w:sz w:val="32"/>
          <w:szCs w:val="32"/>
        </w:rPr>
        <w:t xml:space="preserve">автомата </w:t>
      </w:r>
      <w:r>
        <w:rPr>
          <w:rFonts w:ascii="Times New Roman" w:hAnsi="Times New Roman"/>
          <w:iCs/>
          <w:sz w:val="32"/>
          <w:szCs w:val="32"/>
          <w:lang w:val="en-US"/>
        </w:rPr>
        <w:t>Q</w:t>
      </w:r>
      <w:r w:rsidRPr="009860DE">
        <w:rPr>
          <w:rFonts w:ascii="Times New Roman" w:hAnsi="Times New Roman"/>
          <w:iCs/>
          <w:sz w:val="32"/>
          <w:szCs w:val="32"/>
        </w:rPr>
        <w:t>5</w:t>
      </w:r>
    </w:p>
    <w:p w14:paraId="396A716D" w14:textId="5CEAC5D2" w:rsidR="009860DE" w:rsidRPr="009860DE" w:rsidRDefault="00A912AF" w:rsidP="00A912AF">
      <w:pPr>
        <w:ind w:firstLine="709"/>
        <w:jc w:val="center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noProof/>
          <w:sz w:val="32"/>
          <w:szCs w:val="32"/>
        </w:rPr>
        <w:drawing>
          <wp:inline distT="0" distB="0" distL="0" distR="0" wp14:anchorId="4476E4C3" wp14:editId="19F091AB">
            <wp:extent cx="1952625" cy="4338666"/>
            <wp:effectExtent l="0" t="0" r="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0370" cy="4355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8E4222" w14:textId="77777777" w:rsidR="009860DE" w:rsidRPr="009860DE" w:rsidRDefault="009860DE" w:rsidP="009860DE">
      <w:pPr>
        <w:ind w:firstLine="709"/>
        <w:jc w:val="center"/>
        <w:rPr>
          <w:rFonts w:ascii="Times New Roman" w:hAnsi="Times New Roman"/>
          <w:iCs/>
          <w:sz w:val="32"/>
          <w:szCs w:val="32"/>
        </w:rPr>
      </w:pPr>
      <w:r w:rsidRPr="00FE57F1">
        <w:rPr>
          <w:rFonts w:ascii="Times New Roman" w:hAnsi="Times New Roman"/>
          <w:iCs/>
          <w:sz w:val="32"/>
          <w:szCs w:val="32"/>
        </w:rPr>
        <w:t xml:space="preserve">Рисунок </w:t>
      </w:r>
      <w:r w:rsidRPr="009860DE">
        <w:rPr>
          <w:rFonts w:ascii="Times New Roman" w:hAnsi="Times New Roman"/>
          <w:iCs/>
          <w:sz w:val="32"/>
          <w:szCs w:val="32"/>
        </w:rPr>
        <w:t>7</w:t>
      </w:r>
      <w:r w:rsidRPr="00FE57F1">
        <w:rPr>
          <w:rFonts w:ascii="Times New Roman" w:hAnsi="Times New Roman"/>
          <w:iCs/>
          <w:sz w:val="32"/>
          <w:szCs w:val="32"/>
        </w:rPr>
        <w:t xml:space="preserve"> – </w:t>
      </w:r>
      <w:r>
        <w:rPr>
          <w:rFonts w:ascii="Times New Roman" w:hAnsi="Times New Roman"/>
          <w:iCs/>
          <w:sz w:val="32"/>
          <w:szCs w:val="32"/>
        </w:rPr>
        <w:t>Состояние</w:t>
      </w:r>
      <w:r w:rsidRPr="00FE57F1">
        <w:rPr>
          <w:rFonts w:ascii="Times New Roman" w:hAnsi="Times New Roman"/>
          <w:iCs/>
          <w:sz w:val="32"/>
          <w:szCs w:val="32"/>
        </w:rPr>
        <w:t xml:space="preserve"> </w:t>
      </w:r>
      <w:r>
        <w:rPr>
          <w:rFonts w:ascii="Times New Roman" w:hAnsi="Times New Roman"/>
          <w:iCs/>
          <w:sz w:val="32"/>
          <w:szCs w:val="32"/>
        </w:rPr>
        <w:t xml:space="preserve">автомата </w:t>
      </w:r>
      <w:r>
        <w:rPr>
          <w:rFonts w:ascii="Times New Roman" w:hAnsi="Times New Roman"/>
          <w:iCs/>
          <w:sz w:val="32"/>
          <w:szCs w:val="32"/>
          <w:lang w:val="en-US"/>
        </w:rPr>
        <w:t>Q</w:t>
      </w:r>
      <w:r w:rsidRPr="009860DE">
        <w:rPr>
          <w:rFonts w:ascii="Times New Roman" w:hAnsi="Times New Roman"/>
          <w:iCs/>
          <w:sz w:val="32"/>
          <w:szCs w:val="32"/>
        </w:rPr>
        <w:t>6</w:t>
      </w:r>
    </w:p>
    <w:p w14:paraId="5223B932" w14:textId="2EA76240" w:rsidR="009860DE" w:rsidRPr="009860DE" w:rsidRDefault="00A912AF" w:rsidP="00A912AF">
      <w:pPr>
        <w:jc w:val="center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noProof/>
          <w:sz w:val="32"/>
          <w:szCs w:val="32"/>
        </w:rPr>
        <w:lastRenderedPageBreak/>
        <w:drawing>
          <wp:inline distT="0" distB="0" distL="0" distR="0" wp14:anchorId="66710312" wp14:editId="50D398FF">
            <wp:extent cx="3038475" cy="675139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8778" cy="6840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84A62E" w14:textId="3C017F7F" w:rsidR="009860DE" w:rsidRPr="009860DE" w:rsidRDefault="009860DE" w:rsidP="009860DE">
      <w:pPr>
        <w:ind w:firstLine="709"/>
        <w:jc w:val="center"/>
        <w:rPr>
          <w:rFonts w:ascii="Times New Roman" w:hAnsi="Times New Roman"/>
          <w:iCs/>
          <w:sz w:val="32"/>
          <w:szCs w:val="32"/>
          <w:lang w:val="en-US"/>
        </w:rPr>
      </w:pPr>
      <w:r w:rsidRPr="00FE57F1">
        <w:rPr>
          <w:rFonts w:ascii="Times New Roman" w:hAnsi="Times New Roman"/>
          <w:iCs/>
          <w:sz w:val="32"/>
          <w:szCs w:val="32"/>
        </w:rPr>
        <w:t xml:space="preserve">Рисунок </w:t>
      </w:r>
      <w:r>
        <w:rPr>
          <w:rFonts w:ascii="Times New Roman" w:hAnsi="Times New Roman"/>
          <w:iCs/>
          <w:sz w:val="32"/>
          <w:szCs w:val="32"/>
          <w:lang w:val="en-US"/>
        </w:rPr>
        <w:t>8</w:t>
      </w:r>
      <w:r w:rsidRPr="00FE57F1">
        <w:rPr>
          <w:rFonts w:ascii="Times New Roman" w:hAnsi="Times New Roman"/>
          <w:iCs/>
          <w:sz w:val="32"/>
          <w:szCs w:val="32"/>
        </w:rPr>
        <w:t xml:space="preserve"> – </w:t>
      </w:r>
      <w:r>
        <w:rPr>
          <w:rFonts w:ascii="Times New Roman" w:hAnsi="Times New Roman"/>
          <w:iCs/>
          <w:sz w:val="32"/>
          <w:szCs w:val="32"/>
        </w:rPr>
        <w:t>Состояние</w:t>
      </w:r>
      <w:r w:rsidRPr="00FE57F1">
        <w:rPr>
          <w:rFonts w:ascii="Times New Roman" w:hAnsi="Times New Roman"/>
          <w:iCs/>
          <w:sz w:val="32"/>
          <w:szCs w:val="32"/>
        </w:rPr>
        <w:t xml:space="preserve"> </w:t>
      </w:r>
      <w:r>
        <w:rPr>
          <w:rFonts w:ascii="Times New Roman" w:hAnsi="Times New Roman"/>
          <w:iCs/>
          <w:sz w:val="32"/>
          <w:szCs w:val="32"/>
        </w:rPr>
        <w:t xml:space="preserve">автомата </w:t>
      </w:r>
      <w:r>
        <w:rPr>
          <w:rFonts w:ascii="Times New Roman" w:hAnsi="Times New Roman"/>
          <w:iCs/>
          <w:sz w:val="32"/>
          <w:szCs w:val="32"/>
          <w:lang w:val="en-US"/>
        </w:rPr>
        <w:t>Q</w:t>
      </w:r>
      <w:r>
        <w:rPr>
          <w:rFonts w:ascii="Times New Roman" w:hAnsi="Times New Roman"/>
          <w:iCs/>
          <w:sz w:val="32"/>
          <w:szCs w:val="32"/>
          <w:lang w:val="en-US"/>
        </w:rPr>
        <w:t>7</w:t>
      </w:r>
    </w:p>
    <w:p w14:paraId="33CA833F" w14:textId="438BDC88" w:rsidR="00A55856" w:rsidRPr="009860DE" w:rsidRDefault="00A55856" w:rsidP="009860DE">
      <w:pPr>
        <w:ind w:firstLine="709"/>
        <w:jc w:val="center"/>
        <w:rPr>
          <w:rFonts w:ascii="Times New Roman" w:hAnsi="Times New Roman"/>
          <w:iCs/>
          <w:sz w:val="32"/>
          <w:szCs w:val="32"/>
        </w:rPr>
      </w:pPr>
    </w:p>
    <w:p w14:paraId="469B83FA" w14:textId="77777777" w:rsidR="00724D44" w:rsidRPr="009860DE" w:rsidRDefault="00724D44" w:rsidP="00724D44">
      <w:pPr>
        <w:spacing w:after="160" w:line="256" w:lineRule="auto"/>
        <w:ind w:left="1068" w:firstLine="709"/>
        <w:jc w:val="both"/>
        <w:rPr>
          <w:rFonts w:ascii="Times New Roman" w:hAnsi="Times New Roman"/>
          <w:sz w:val="32"/>
          <w:szCs w:val="32"/>
        </w:rPr>
      </w:pPr>
    </w:p>
    <w:p w14:paraId="5722D8F9" w14:textId="77777777" w:rsidR="00724D44" w:rsidRPr="00724D44" w:rsidRDefault="00724D44" w:rsidP="00724D44">
      <w:pPr>
        <w:spacing w:after="0"/>
        <w:ind w:firstLine="709"/>
        <w:jc w:val="both"/>
        <w:rPr>
          <w:rFonts w:ascii="Times New Roman" w:hAnsi="Times New Roman"/>
          <w:b/>
          <w:bCs/>
          <w:sz w:val="32"/>
          <w:szCs w:val="32"/>
        </w:rPr>
      </w:pPr>
      <w:r w:rsidRPr="00724D44">
        <w:rPr>
          <w:rFonts w:ascii="Times New Roman" w:hAnsi="Times New Roman"/>
          <w:b/>
          <w:bCs/>
          <w:sz w:val="32"/>
          <w:szCs w:val="32"/>
        </w:rPr>
        <w:t>Вывод:</w:t>
      </w:r>
    </w:p>
    <w:p w14:paraId="5B8737EF" w14:textId="19FE192B" w:rsidR="00696FE3" w:rsidRPr="009860DE" w:rsidRDefault="00724D44" w:rsidP="009860DE">
      <w:pPr>
        <w:spacing w:after="0"/>
        <w:ind w:firstLine="709"/>
        <w:jc w:val="both"/>
        <w:rPr>
          <w:rFonts w:ascii="Times New Roman" w:hAnsi="Times New Roman"/>
          <w:sz w:val="32"/>
          <w:szCs w:val="32"/>
        </w:rPr>
      </w:pPr>
      <w:r w:rsidRPr="00724D44">
        <w:rPr>
          <w:rFonts w:ascii="Times New Roman" w:hAnsi="Times New Roman"/>
          <w:sz w:val="32"/>
          <w:szCs w:val="32"/>
        </w:rPr>
        <w:t xml:space="preserve">Я изучил </w:t>
      </w:r>
      <w:r w:rsidR="00A912AF">
        <w:rPr>
          <w:rFonts w:ascii="Times New Roman" w:hAnsi="Times New Roman"/>
          <w:sz w:val="32"/>
          <w:szCs w:val="32"/>
        </w:rPr>
        <w:t>опытным путем проверил свои знания в теории цифровых автоматов</w:t>
      </w:r>
      <w:r w:rsidRPr="00724D44">
        <w:rPr>
          <w:rFonts w:ascii="Times New Roman" w:hAnsi="Times New Roman"/>
          <w:sz w:val="32"/>
          <w:szCs w:val="32"/>
        </w:rPr>
        <w:t>.</w:t>
      </w:r>
      <w:r w:rsidR="00A912AF">
        <w:rPr>
          <w:rFonts w:ascii="Times New Roman" w:hAnsi="Times New Roman"/>
          <w:sz w:val="32"/>
          <w:szCs w:val="32"/>
        </w:rPr>
        <w:t xml:space="preserve"> И выяснил, что автомат для банкомата вполне применим и удовлетворяет всем необходимым условиям эксплуатации банкоматов.</w:t>
      </w:r>
    </w:p>
    <w:sectPr w:rsidR="00696FE3" w:rsidRPr="009860DE" w:rsidSect="00C133BB"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F288CB8" w14:textId="77777777" w:rsidR="008C4860" w:rsidRDefault="008C4860" w:rsidP="0006392D">
      <w:pPr>
        <w:spacing w:after="0"/>
      </w:pPr>
      <w:r>
        <w:separator/>
      </w:r>
    </w:p>
  </w:endnote>
  <w:endnote w:type="continuationSeparator" w:id="0">
    <w:p w14:paraId="1505CCA5" w14:textId="77777777" w:rsidR="008C4860" w:rsidRDefault="008C4860" w:rsidP="0006392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FNONH H+ TT E 82o 00">
    <w:altName w:val="Calibri"/>
    <w:charset w:val="CC"/>
    <w:family w:val="swiss"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CB6C9A0" w14:textId="77777777" w:rsidR="008C4860" w:rsidRDefault="008C4860" w:rsidP="0006392D">
      <w:pPr>
        <w:spacing w:after="0"/>
      </w:pPr>
      <w:r>
        <w:separator/>
      </w:r>
    </w:p>
  </w:footnote>
  <w:footnote w:type="continuationSeparator" w:id="0">
    <w:p w14:paraId="00F04E62" w14:textId="77777777" w:rsidR="008C4860" w:rsidRDefault="008C4860" w:rsidP="0006392D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6CBCFB92"/>
    <w:lvl w:ilvl="0">
      <w:numFmt w:val="bullet"/>
      <w:lvlText w:val="*"/>
      <w:lvlJc w:val="left"/>
    </w:lvl>
  </w:abstractNum>
  <w:abstractNum w:abstractNumId="1" w15:restartNumberingAfterBreak="0">
    <w:nsid w:val="0083589E"/>
    <w:multiLevelType w:val="hybridMultilevel"/>
    <w:tmpl w:val="8B00F46E"/>
    <w:lvl w:ilvl="0" w:tplc="9D0A16F2">
      <w:start w:val="65535"/>
      <w:numFmt w:val="bullet"/>
      <w:lvlText w:val="•"/>
      <w:lvlJc w:val="left"/>
      <w:pPr>
        <w:ind w:left="1211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2" w15:restartNumberingAfterBreak="0">
    <w:nsid w:val="01CC16ED"/>
    <w:multiLevelType w:val="singleLevel"/>
    <w:tmpl w:val="58949F4A"/>
    <w:lvl w:ilvl="0">
      <w:start w:val="13"/>
      <w:numFmt w:val="decimal"/>
      <w:lvlText w:val="8.%1."/>
      <w:legacy w:legacy="1" w:legacySpace="0" w:legacyIndent="713"/>
      <w:lvlJc w:val="left"/>
      <w:rPr>
        <w:rFonts w:ascii="Times New Roman" w:hAnsi="Times New Roman" w:cs="Times New Roman" w:hint="default"/>
      </w:rPr>
    </w:lvl>
  </w:abstractNum>
  <w:abstractNum w:abstractNumId="3" w15:restartNumberingAfterBreak="0">
    <w:nsid w:val="021B7731"/>
    <w:multiLevelType w:val="hybridMultilevel"/>
    <w:tmpl w:val="C0E0D018"/>
    <w:lvl w:ilvl="0" w:tplc="0BFAB39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23D7AE3"/>
    <w:multiLevelType w:val="hybridMultilevel"/>
    <w:tmpl w:val="C180013E"/>
    <w:lvl w:ilvl="0" w:tplc="04190001">
      <w:start w:val="1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2BD36AF"/>
    <w:multiLevelType w:val="hybridMultilevel"/>
    <w:tmpl w:val="1CFEBE9C"/>
    <w:lvl w:ilvl="0" w:tplc="6CBCFB92">
      <w:start w:val="65535"/>
      <w:numFmt w:val="bullet"/>
      <w:lvlText w:val="•"/>
      <w:lvlJc w:val="left"/>
      <w:pPr>
        <w:ind w:left="149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1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8" w:hanging="360"/>
      </w:pPr>
      <w:rPr>
        <w:rFonts w:ascii="Wingdings" w:hAnsi="Wingdings" w:hint="default"/>
      </w:rPr>
    </w:lvl>
  </w:abstractNum>
  <w:abstractNum w:abstractNumId="6" w15:restartNumberingAfterBreak="0">
    <w:nsid w:val="046676D0"/>
    <w:multiLevelType w:val="singleLevel"/>
    <w:tmpl w:val="A552D028"/>
    <w:lvl w:ilvl="0">
      <w:start w:val="23"/>
      <w:numFmt w:val="decimal"/>
      <w:lvlText w:val="6.%1."/>
      <w:legacy w:legacy="1" w:legacySpace="0" w:legacyIndent="742"/>
      <w:lvlJc w:val="left"/>
      <w:rPr>
        <w:rFonts w:ascii="Times New Roman" w:hAnsi="Times New Roman" w:cs="Times New Roman" w:hint="default"/>
      </w:rPr>
    </w:lvl>
  </w:abstractNum>
  <w:abstractNum w:abstractNumId="7" w15:restartNumberingAfterBreak="0">
    <w:nsid w:val="08BF46C5"/>
    <w:multiLevelType w:val="hybridMultilevel"/>
    <w:tmpl w:val="87822E9C"/>
    <w:lvl w:ilvl="0" w:tplc="6CBCFB92">
      <w:start w:val="65535"/>
      <w:numFmt w:val="bullet"/>
      <w:lvlText w:val="•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B2005F4"/>
    <w:multiLevelType w:val="hybridMultilevel"/>
    <w:tmpl w:val="6700039C"/>
    <w:lvl w:ilvl="0" w:tplc="ED68685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0D9B24C5"/>
    <w:multiLevelType w:val="multilevel"/>
    <w:tmpl w:val="B7BACC44"/>
    <w:lvl w:ilvl="0">
      <w:start w:val="8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3"/>
      <w:numFmt w:val="decimal"/>
      <w:lvlText w:val="%1.%2."/>
      <w:lvlJc w:val="left"/>
      <w:pPr>
        <w:ind w:left="1615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11AA6C9D"/>
    <w:multiLevelType w:val="multilevel"/>
    <w:tmpl w:val="2D14E3FE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1" w15:restartNumberingAfterBreak="0">
    <w:nsid w:val="14716620"/>
    <w:multiLevelType w:val="hybridMultilevel"/>
    <w:tmpl w:val="4FCE0FD0"/>
    <w:lvl w:ilvl="0" w:tplc="04190001">
      <w:start w:val="1"/>
      <w:numFmt w:val="bullet"/>
      <w:lvlText w:val=""/>
      <w:lvlJc w:val="left"/>
      <w:pPr>
        <w:ind w:left="149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1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93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5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8" w:hanging="360"/>
      </w:pPr>
      <w:rPr>
        <w:rFonts w:ascii="Wingdings" w:hAnsi="Wingdings" w:hint="default"/>
      </w:rPr>
    </w:lvl>
  </w:abstractNum>
  <w:abstractNum w:abstractNumId="12" w15:restartNumberingAfterBreak="0">
    <w:nsid w:val="19A90C4C"/>
    <w:multiLevelType w:val="multilevel"/>
    <w:tmpl w:val="7234A2DC"/>
    <w:lvl w:ilvl="0">
      <w:start w:val="1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660"/>
        </w:tabs>
        <w:ind w:left="660" w:hanging="6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3" w15:restartNumberingAfterBreak="0">
    <w:nsid w:val="1C05345E"/>
    <w:multiLevelType w:val="hybridMultilevel"/>
    <w:tmpl w:val="C046DD66"/>
    <w:lvl w:ilvl="0" w:tplc="19DC64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1CFA4BEE"/>
    <w:multiLevelType w:val="singleLevel"/>
    <w:tmpl w:val="4658340E"/>
    <w:lvl w:ilvl="0">
      <w:start w:val="11"/>
      <w:numFmt w:val="decimal"/>
      <w:lvlText w:val="6.%1."/>
      <w:legacy w:legacy="1" w:legacySpace="0" w:legacyIndent="720"/>
      <w:lvlJc w:val="left"/>
      <w:rPr>
        <w:rFonts w:ascii="Times New Roman" w:hAnsi="Times New Roman" w:cs="Times New Roman" w:hint="default"/>
      </w:rPr>
    </w:lvl>
  </w:abstractNum>
  <w:abstractNum w:abstractNumId="15" w15:restartNumberingAfterBreak="0">
    <w:nsid w:val="27D145F8"/>
    <w:multiLevelType w:val="singleLevel"/>
    <w:tmpl w:val="E69472F4"/>
    <w:lvl w:ilvl="0">
      <w:start w:val="4"/>
      <w:numFmt w:val="decimal"/>
      <w:lvlText w:val="8.%1."/>
      <w:legacy w:legacy="1" w:legacySpace="0" w:legacyIndent="295"/>
      <w:lvlJc w:val="left"/>
      <w:rPr>
        <w:rFonts w:ascii="Times New Roman" w:hAnsi="Times New Roman" w:cs="Times New Roman" w:hint="default"/>
      </w:rPr>
    </w:lvl>
  </w:abstractNum>
  <w:abstractNum w:abstractNumId="16" w15:restartNumberingAfterBreak="0">
    <w:nsid w:val="28C36F0B"/>
    <w:multiLevelType w:val="multilevel"/>
    <w:tmpl w:val="731218D4"/>
    <w:lvl w:ilvl="0">
      <w:start w:val="8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3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2BD37DF9"/>
    <w:multiLevelType w:val="hybridMultilevel"/>
    <w:tmpl w:val="12140E3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8" w15:restartNumberingAfterBreak="0">
    <w:nsid w:val="31E71AC7"/>
    <w:multiLevelType w:val="hybridMultilevel"/>
    <w:tmpl w:val="E848ABFE"/>
    <w:lvl w:ilvl="0" w:tplc="15EC834C">
      <w:start w:val="1"/>
      <w:numFmt w:val="bullet"/>
      <w:lvlText w:val="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323C44"/>
    <w:multiLevelType w:val="hybridMultilevel"/>
    <w:tmpl w:val="9A0098DC"/>
    <w:lvl w:ilvl="0" w:tplc="6CBCFB92">
      <w:start w:val="65535"/>
      <w:numFmt w:val="bullet"/>
      <w:lvlText w:val="•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34846E02"/>
    <w:multiLevelType w:val="hybridMultilevel"/>
    <w:tmpl w:val="2942221E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352C0786"/>
    <w:multiLevelType w:val="hybridMultilevel"/>
    <w:tmpl w:val="2FD0ADB2"/>
    <w:lvl w:ilvl="0" w:tplc="9D0A16F2">
      <w:start w:val="65535"/>
      <w:numFmt w:val="bullet"/>
      <w:lvlText w:val="•"/>
      <w:lvlJc w:val="left"/>
      <w:pPr>
        <w:ind w:left="106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21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8" w:hanging="360"/>
      </w:pPr>
      <w:rPr>
        <w:rFonts w:ascii="Wingdings" w:hAnsi="Wingdings" w:hint="default"/>
      </w:rPr>
    </w:lvl>
  </w:abstractNum>
  <w:abstractNum w:abstractNumId="22" w15:restartNumberingAfterBreak="0">
    <w:nsid w:val="3BAA3661"/>
    <w:multiLevelType w:val="hybridMultilevel"/>
    <w:tmpl w:val="A808B8BA"/>
    <w:lvl w:ilvl="0" w:tplc="04190001">
      <w:start w:val="1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BC41E32"/>
    <w:multiLevelType w:val="singleLevel"/>
    <w:tmpl w:val="22403BE0"/>
    <w:lvl w:ilvl="0">
      <w:start w:val="3"/>
      <w:numFmt w:val="decimal"/>
      <w:lvlText w:val="6.%1."/>
      <w:legacy w:legacy="1" w:legacySpace="0" w:legacyIndent="353"/>
      <w:lvlJc w:val="left"/>
      <w:rPr>
        <w:rFonts w:ascii="Times New Roman" w:hAnsi="Times New Roman" w:cs="Times New Roman" w:hint="default"/>
      </w:rPr>
    </w:lvl>
  </w:abstractNum>
  <w:abstractNum w:abstractNumId="24" w15:restartNumberingAfterBreak="0">
    <w:nsid w:val="3C0413F2"/>
    <w:multiLevelType w:val="hybridMultilevel"/>
    <w:tmpl w:val="E2DA87D8"/>
    <w:lvl w:ilvl="0" w:tplc="B6008E7E">
      <w:start w:val="7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5" w15:restartNumberingAfterBreak="0">
    <w:nsid w:val="3C277440"/>
    <w:multiLevelType w:val="singleLevel"/>
    <w:tmpl w:val="281897D2"/>
    <w:lvl w:ilvl="0">
      <w:start w:val="7"/>
      <w:numFmt w:val="decimal"/>
      <w:lvlText w:val="8.%1."/>
      <w:legacy w:legacy="1" w:legacySpace="0" w:legacyIndent="288"/>
      <w:lvlJc w:val="left"/>
      <w:rPr>
        <w:rFonts w:ascii="Times New Roman" w:hAnsi="Times New Roman" w:cs="Times New Roman" w:hint="default"/>
      </w:rPr>
    </w:lvl>
  </w:abstractNum>
  <w:abstractNum w:abstractNumId="26" w15:restartNumberingAfterBreak="0">
    <w:nsid w:val="3C362690"/>
    <w:multiLevelType w:val="hybridMultilevel"/>
    <w:tmpl w:val="C35C1424"/>
    <w:lvl w:ilvl="0" w:tplc="04190001">
      <w:start w:val="1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C525360"/>
    <w:multiLevelType w:val="hybridMultilevel"/>
    <w:tmpl w:val="44280EBC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446A4DAB"/>
    <w:multiLevelType w:val="singleLevel"/>
    <w:tmpl w:val="A0EAD690"/>
    <w:lvl w:ilvl="0">
      <w:start w:val="17"/>
      <w:numFmt w:val="decimal"/>
      <w:lvlText w:val="6.%1."/>
      <w:legacy w:legacy="1" w:legacySpace="0" w:legacyIndent="727"/>
      <w:lvlJc w:val="left"/>
      <w:rPr>
        <w:rFonts w:ascii="Times New Roman" w:hAnsi="Times New Roman" w:cs="Times New Roman" w:hint="default"/>
      </w:rPr>
    </w:lvl>
  </w:abstractNum>
  <w:abstractNum w:abstractNumId="29" w15:restartNumberingAfterBreak="0">
    <w:nsid w:val="4E6B15E0"/>
    <w:multiLevelType w:val="hybridMultilevel"/>
    <w:tmpl w:val="D34A538C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51C5B4E"/>
    <w:multiLevelType w:val="multilevel"/>
    <w:tmpl w:val="0C1CC8F8"/>
    <w:lvl w:ilvl="0">
      <w:start w:val="8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1"/>
      <w:numFmt w:val="decimal"/>
      <w:lvlText w:val="%1.%2."/>
      <w:lvlJc w:val="left"/>
      <w:pPr>
        <w:ind w:left="1615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12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75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5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8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80" w:hanging="1800"/>
      </w:pPr>
      <w:rPr>
        <w:rFonts w:hint="default"/>
      </w:rPr>
    </w:lvl>
  </w:abstractNum>
  <w:abstractNum w:abstractNumId="31" w15:restartNumberingAfterBreak="0">
    <w:nsid w:val="57DB43D1"/>
    <w:multiLevelType w:val="hybridMultilevel"/>
    <w:tmpl w:val="A2A64FB8"/>
    <w:lvl w:ilvl="0" w:tplc="041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AEC5928"/>
    <w:multiLevelType w:val="hybridMultilevel"/>
    <w:tmpl w:val="2988C7A6"/>
    <w:lvl w:ilvl="0" w:tplc="0BFAB39C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  <w:b w:val="0"/>
        <w:i w:val="0"/>
        <w:color w:val="auto"/>
        <w:sz w:val="20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3" w15:restartNumberingAfterBreak="0">
    <w:nsid w:val="5C0C70DE"/>
    <w:multiLevelType w:val="hybridMultilevel"/>
    <w:tmpl w:val="6C348BF6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b w:val="0"/>
        <w:i w:val="0"/>
        <w:color w:val="auto"/>
        <w:sz w:val="2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5D3D48CC"/>
    <w:multiLevelType w:val="hybridMultilevel"/>
    <w:tmpl w:val="01EAA6DA"/>
    <w:lvl w:ilvl="0" w:tplc="0BFAB39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F3F3F4F"/>
    <w:multiLevelType w:val="hybridMultilevel"/>
    <w:tmpl w:val="5D40BA62"/>
    <w:lvl w:ilvl="0" w:tplc="ED68685E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12A4E00"/>
    <w:multiLevelType w:val="hybridMultilevel"/>
    <w:tmpl w:val="38687204"/>
    <w:lvl w:ilvl="0" w:tplc="C9649B90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  <w:b w:val="0"/>
        <w:i w:val="0"/>
        <w:color w:val="auto"/>
        <w:sz w:val="20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7" w15:restartNumberingAfterBreak="0">
    <w:nsid w:val="66632D00"/>
    <w:multiLevelType w:val="hybridMultilevel"/>
    <w:tmpl w:val="C046DD66"/>
    <w:lvl w:ilvl="0" w:tplc="19DC64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70676C8D"/>
    <w:multiLevelType w:val="hybridMultilevel"/>
    <w:tmpl w:val="D9820E7A"/>
    <w:lvl w:ilvl="0" w:tplc="07FCAED0">
      <w:numFmt w:val="bullet"/>
      <w:lvlText w:val="-"/>
      <w:lvlJc w:val="left"/>
      <w:pPr>
        <w:ind w:left="1069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9" w15:restartNumberingAfterBreak="0">
    <w:nsid w:val="71AA5746"/>
    <w:multiLevelType w:val="hybridMultilevel"/>
    <w:tmpl w:val="DA8E0840"/>
    <w:lvl w:ilvl="0" w:tplc="9D0A16F2">
      <w:start w:val="65535"/>
      <w:numFmt w:val="bullet"/>
      <w:lvlText w:val="•"/>
      <w:lvlJc w:val="left"/>
      <w:pPr>
        <w:ind w:left="1428" w:hanging="360"/>
      </w:pPr>
      <w:rPr>
        <w:rFonts w:ascii="Times New Roman" w:hAnsi="Times New Roman" w:cs="Times New Roman" w:hint="default"/>
        <w:b w:val="0"/>
        <w:i w:val="0"/>
        <w:color w:val="auto"/>
        <w:sz w:val="20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0" w15:restartNumberingAfterBreak="0">
    <w:nsid w:val="789E085A"/>
    <w:multiLevelType w:val="multilevel"/>
    <w:tmpl w:val="C8421D18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41" w15:restartNumberingAfterBreak="0">
    <w:nsid w:val="7DF90116"/>
    <w:multiLevelType w:val="hybridMultilevel"/>
    <w:tmpl w:val="DBF4BE1C"/>
    <w:lvl w:ilvl="0" w:tplc="04E05E9C">
      <w:start w:val="1"/>
      <w:numFmt w:val="decimal"/>
      <w:lvlText w:val="%1)"/>
      <w:lvlJc w:val="left"/>
      <w:pPr>
        <w:ind w:left="106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7" w:hanging="360"/>
      </w:pPr>
    </w:lvl>
    <w:lvl w:ilvl="2" w:tplc="0419001B" w:tentative="1">
      <w:start w:val="1"/>
      <w:numFmt w:val="lowerRoman"/>
      <w:lvlText w:val="%3."/>
      <w:lvlJc w:val="right"/>
      <w:pPr>
        <w:ind w:left="2507" w:hanging="180"/>
      </w:pPr>
    </w:lvl>
    <w:lvl w:ilvl="3" w:tplc="0419000F" w:tentative="1">
      <w:start w:val="1"/>
      <w:numFmt w:val="decimal"/>
      <w:lvlText w:val="%4."/>
      <w:lvlJc w:val="left"/>
      <w:pPr>
        <w:ind w:left="3227" w:hanging="360"/>
      </w:pPr>
    </w:lvl>
    <w:lvl w:ilvl="4" w:tplc="04190019" w:tentative="1">
      <w:start w:val="1"/>
      <w:numFmt w:val="lowerLetter"/>
      <w:lvlText w:val="%5."/>
      <w:lvlJc w:val="left"/>
      <w:pPr>
        <w:ind w:left="3947" w:hanging="360"/>
      </w:pPr>
    </w:lvl>
    <w:lvl w:ilvl="5" w:tplc="0419001B" w:tentative="1">
      <w:start w:val="1"/>
      <w:numFmt w:val="lowerRoman"/>
      <w:lvlText w:val="%6."/>
      <w:lvlJc w:val="right"/>
      <w:pPr>
        <w:ind w:left="4667" w:hanging="180"/>
      </w:pPr>
    </w:lvl>
    <w:lvl w:ilvl="6" w:tplc="0419000F" w:tentative="1">
      <w:start w:val="1"/>
      <w:numFmt w:val="decimal"/>
      <w:lvlText w:val="%7."/>
      <w:lvlJc w:val="left"/>
      <w:pPr>
        <w:ind w:left="5387" w:hanging="360"/>
      </w:pPr>
    </w:lvl>
    <w:lvl w:ilvl="7" w:tplc="04190019" w:tentative="1">
      <w:start w:val="1"/>
      <w:numFmt w:val="lowerLetter"/>
      <w:lvlText w:val="%8."/>
      <w:lvlJc w:val="left"/>
      <w:pPr>
        <w:ind w:left="6107" w:hanging="360"/>
      </w:pPr>
    </w:lvl>
    <w:lvl w:ilvl="8" w:tplc="0419001B" w:tentative="1">
      <w:start w:val="1"/>
      <w:numFmt w:val="lowerRoman"/>
      <w:lvlText w:val="%9."/>
      <w:lvlJc w:val="right"/>
      <w:pPr>
        <w:ind w:left="6827" w:hanging="180"/>
      </w:pPr>
    </w:lvl>
  </w:abstractNum>
  <w:abstractNum w:abstractNumId="42" w15:restartNumberingAfterBreak="0">
    <w:nsid w:val="7F0C4CA1"/>
    <w:multiLevelType w:val="hybridMultilevel"/>
    <w:tmpl w:val="F872E154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7F856317"/>
    <w:multiLevelType w:val="hybridMultilevel"/>
    <w:tmpl w:val="E9FAD9D0"/>
    <w:lvl w:ilvl="0" w:tplc="BCD23E1A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65535"/>
        <w:numFmt w:val="bullet"/>
        <w:lvlText w:val="•"/>
        <w:legacy w:legacy="1" w:legacySpace="0" w:legacyIndent="252"/>
        <w:lvlJc w:val="left"/>
        <w:rPr>
          <w:rFonts w:ascii="Times New Roman" w:hAnsi="Times New Roman" w:cs="Times New Roman" w:hint="default"/>
        </w:rPr>
      </w:lvl>
    </w:lvlOverride>
  </w:num>
  <w:num w:numId="2">
    <w:abstractNumId w:val="17"/>
  </w:num>
  <w:num w:numId="3">
    <w:abstractNumId w:val="7"/>
  </w:num>
  <w:num w:numId="4">
    <w:abstractNumId w:val="1"/>
  </w:num>
  <w:num w:numId="5">
    <w:abstractNumId w:val="11"/>
  </w:num>
  <w:num w:numId="6">
    <w:abstractNumId w:val="5"/>
  </w:num>
  <w:num w:numId="7">
    <w:abstractNumId w:val="19"/>
  </w:num>
  <w:num w:numId="8">
    <w:abstractNumId w:val="23"/>
  </w:num>
  <w:num w:numId="9">
    <w:abstractNumId w:val="14"/>
  </w:num>
  <w:num w:numId="10">
    <w:abstractNumId w:val="28"/>
  </w:num>
  <w:num w:numId="11">
    <w:abstractNumId w:val="6"/>
  </w:num>
  <w:num w:numId="12">
    <w:abstractNumId w:val="15"/>
  </w:num>
  <w:num w:numId="13">
    <w:abstractNumId w:val="25"/>
  </w:num>
  <w:num w:numId="14">
    <w:abstractNumId w:val="2"/>
  </w:num>
  <w:num w:numId="15">
    <w:abstractNumId w:val="16"/>
  </w:num>
  <w:num w:numId="16">
    <w:abstractNumId w:val="9"/>
  </w:num>
  <w:num w:numId="17">
    <w:abstractNumId w:val="42"/>
  </w:num>
  <w:num w:numId="18">
    <w:abstractNumId w:val="34"/>
  </w:num>
  <w:num w:numId="19">
    <w:abstractNumId w:val="27"/>
  </w:num>
  <w:num w:numId="20">
    <w:abstractNumId w:val="32"/>
  </w:num>
  <w:num w:numId="21">
    <w:abstractNumId w:val="39"/>
  </w:num>
  <w:num w:numId="22">
    <w:abstractNumId w:val="21"/>
  </w:num>
  <w:num w:numId="23">
    <w:abstractNumId w:val="12"/>
  </w:num>
  <w:num w:numId="24">
    <w:abstractNumId w:val="33"/>
  </w:num>
  <w:num w:numId="25">
    <w:abstractNumId w:val="37"/>
  </w:num>
  <w:num w:numId="26">
    <w:abstractNumId w:val="30"/>
  </w:num>
  <w:num w:numId="27">
    <w:abstractNumId w:val="29"/>
  </w:num>
  <w:num w:numId="28">
    <w:abstractNumId w:val="40"/>
  </w:num>
  <w:num w:numId="29">
    <w:abstractNumId w:val="43"/>
  </w:num>
  <w:num w:numId="30">
    <w:abstractNumId w:val="13"/>
  </w:num>
  <w:num w:numId="31">
    <w:abstractNumId w:val="20"/>
  </w:num>
  <w:num w:numId="32">
    <w:abstractNumId w:val="10"/>
  </w:num>
  <w:num w:numId="33">
    <w:abstractNumId w:val="22"/>
  </w:num>
  <w:num w:numId="34">
    <w:abstractNumId w:val="26"/>
  </w:num>
  <w:num w:numId="35">
    <w:abstractNumId w:val="4"/>
  </w:num>
  <w:num w:numId="36">
    <w:abstractNumId w:val="18"/>
  </w:num>
  <w:num w:numId="37">
    <w:abstractNumId w:val="3"/>
  </w:num>
  <w:num w:numId="38">
    <w:abstractNumId w:val="36"/>
  </w:num>
  <w:num w:numId="39">
    <w:abstractNumId w:val="31"/>
  </w:num>
  <w:num w:numId="40">
    <w:abstractNumId w:val="35"/>
  </w:num>
  <w:num w:numId="41">
    <w:abstractNumId w:val="8"/>
  </w:num>
  <w:num w:numId="42">
    <w:abstractNumId w:val="38"/>
  </w:num>
  <w:num w:numId="43">
    <w:abstractNumId w:val="24"/>
  </w:num>
  <w:num w:numId="44">
    <w:abstractNumId w:val="4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4067"/>
    <w:rsid w:val="00000932"/>
    <w:rsid w:val="00003256"/>
    <w:rsid w:val="0000603B"/>
    <w:rsid w:val="00011C52"/>
    <w:rsid w:val="000148B6"/>
    <w:rsid w:val="00017C85"/>
    <w:rsid w:val="00021430"/>
    <w:rsid w:val="00023319"/>
    <w:rsid w:val="00023B20"/>
    <w:rsid w:val="000256C6"/>
    <w:rsid w:val="00026F31"/>
    <w:rsid w:val="00027705"/>
    <w:rsid w:val="00034113"/>
    <w:rsid w:val="00034F58"/>
    <w:rsid w:val="00036C9F"/>
    <w:rsid w:val="00040971"/>
    <w:rsid w:val="00042353"/>
    <w:rsid w:val="000437DE"/>
    <w:rsid w:val="000504FF"/>
    <w:rsid w:val="00054E8C"/>
    <w:rsid w:val="0005527E"/>
    <w:rsid w:val="00060D64"/>
    <w:rsid w:val="0006392D"/>
    <w:rsid w:val="00065519"/>
    <w:rsid w:val="00066CB5"/>
    <w:rsid w:val="0007116B"/>
    <w:rsid w:val="000716E9"/>
    <w:rsid w:val="00080FE5"/>
    <w:rsid w:val="00091D59"/>
    <w:rsid w:val="00094BDC"/>
    <w:rsid w:val="000A0A2B"/>
    <w:rsid w:val="000A2A5A"/>
    <w:rsid w:val="000B61D2"/>
    <w:rsid w:val="000B642F"/>
    <w:rsid w:val="000C33F0"/>
    <w:rsid w:val="000D0C8B"/>
    <w:rsid w:val="000D3B76"/>
    <w:rsid w:val="000D3EF9"/>
    <w:rsid w:val="000D560E"/>
    <w:rsid w:val="000D6663"/>
    <w:rsid w:val="000E1427"/>
    <w:rsid w:val="000E37EC"/>
    <w:rsid w:val="000F0DFF"/>
    <w:rsid w:val="000F123F"/>
    <w:rsid w:val="000F24E2"/>
    <w:rsid w:val="000F366C"/>
    <w:rsid w:val="000F4048"/>
    <w:rsid w:val="000F4ABF"/>
    <w:rsid w:val="000F6ECD"/>
    <w:rsid w:val="00103F65"/>
    <w:rsid w:val="001058C1"/>
    <w:rsid w:val="001072C1"/>
    <w:rsid w:val="00115D0A"/>
    <w:rsid w:val="00120E80"/>
    <w:rsid w:val="001255EB"/>
    <w:rsid w:val="00132889"/>
    <w:rsid w:val="0013371D"/>
    <w:rsid w:val="00134FD9"/>
    <w:rsid w:val="00136ABE"/>
    <w:rsid w:val="00144633"/>
    <w:rsid w:val="0015348E"/>
    <w:rsid w:val="00153EC4"/>
    <w:rsid w:val="00154B49"/>
    <w:rsid w:val="00156223"/>
    <w:rsid w:val="0016087B"/>
    <w:rsid w:val="00160F96"/>
    <w:rsid w:val="00162916"/>
    <w:rsid w:val="00163C10"/>
    <w:rsid w:val="0017173E"/>
    <w:rsid w:val="001717FD"/>
    <w:rsid w:val="00172315"/>
    <w:rsid w:val="00174C35"/>
    <w:rsid w:val="0018272C"/>
    <w:rsid w:val="00190329"/>
    <w:rsid w:val="00190851"/>
    <w:rsid w:val="00191165"/>
    <w:rsid w:val="00192722"/>
    <w:rsid w:val="001941DE"/>
    <w:rsid w:val="001A26D8"/>
    <w:rsid w:val="001A3364"/>
    <w:rsid w:val="001A3B6C"/>
    <w:rsid w:val="001A4BF6"/>
    <w:rsid w:val="001A7186"/>
    <w:rsid w:val="001B1184"/>
    <w:rsid w:val="001B11C5"/>
    <w:rsid w:val="001B40B6"/>
    <w:rsid w:val="001C3E6D"/>
    <w:rsid w:val="001C6BD7"/>
    <w:rsid w:val="001D0021"/>
    <w:rsid w:val="001D0B3F"/>
    <w:rsid w:val="001D19D3"/>
    <w:rsid w:val="001E21D6"/>
    <w:rsid w:val="001E24FB"/>
    <w:rsid w:val="001E384E"/>
    <w:rsid w:val="001E79CB"/>
    <w:rsid w:val="001F2EC7"/>
    <w:rsid w:val="001F332B"/>
    <w:rsid w:val="001F4525"/>
    <w:rsid w:val="001F526E"/>
    <w:rsid w:val="001F6E6C"/>
    <w:rsid w:val="001F77EB"/>
    <w:rsid w:val="00200B1B"/>
    <w:rsid w:val="0020514D"/>
    <w:rsid w:val="00205529"/>
    <w:rsid w:val="00206079"/>
    <w:rsid w:val="00206AD5"/>
    <w:rsid w:val="00206E60"/>
    <w:rsid w:val="002108FD"/>
    <w:rsid w:val="00213C52"/>
    <w:rsid w:val="002245DA"/>
    <w:rsid w:val="00225F23"/>
    <w:rsid w:val="002303CF"/>
    <w:rsid w:val="002318EA"/>
    <w:rsid w:val="00231E64"/>
    <w:rsid w:val="002443EB"/>
    <w:rsid w:val="002449BD"/>
    <w:rsid w:val="00245959"/>
    <w:rsid w:val="00247848"/>
    <w:rsid w:val="00251BAB"/>
    <w:rsid w:val="00260212"/>
    <w:rsid w:val="00264DBC"/>
    <w:rsid w:val="00273B29"/>
    <w:rsid w:val="00276014"/>
    <w:rsid w:val="002773E8"/>
    <w:rsid w:val="002844C6"/>
    <w:rsid w:val="002849BD"/>
    <w:rsid w:val="00286381"/>
    <w:rsid w:val="002904FC"/>
    <w:rsid w:val="00291386"/>
    <w:rsid w:val="0029226B"/>
    <w:rsid w:val="00294BFF"/>
    <w:rsid w:val="00295D41"/>
    <w:rsid w:val="0029620B"/>
    <w:rsid w:val="00296E02"/>
    <w:rsid w:val="002A0B01"/>
    <w:rsid w:val="002A0FAA"/>
    <w:rsid w:val="002A2BB6"/>
    <w:rsid w:val="002A6356"/>
    <w:rsid w:val="002B0A98"/>
    <w:rsid w:val="002B1A55"/>
    <w:rsid w:val="002B3000"/>
    <w:rsid w:val="002B4370"/>
    <w:rsid w:val="002B60BF"/>
    <w:rsid w:val="002C2935"/>
    <w:rsid w:val="002C2DA8"/>
    <w:rsid w:val="002C496D"/>
    <w:rsid w:val="002D276F"/>
    <w:rsid w:val="002D580A"/>
    <w:rsid w:val="002D5B18"/>
    <w:rsid w:val="002D60FB"/>
    <w:rsid w:val="002D7115"/>
    <w:rsid w:val="002D7D3F"/>
    <w:rsid w:val="002E1653"/>
    <w:rsid w:val="002E1903"/>
    <w:rsid w:val="002E2442"/>
    <w:rsid w:val="002E36A0"/>
    <w:rsid w:val="002E391C"/>
    <w:rsid w:val="002F0C14"/>
    <w:rsid w:val="002F3AA2"/>
    <w:rsid w:val="002F646B"/>
    <w:rsid w:val="002F71F6"/>
    <w:rsid w:val="003001FF"/>
    <w:rsid w:val="0030280C"/>
    <w:rsid w:val="0030791D"/>
    <w:rsid w:val="00310418"/>
    <w:rsid w:val="00310495"/>
    <w:rsid w:val="003105F1"/>
    <w:rsid w:val="00315E9D"/>
    <w:rsid w:val="003165BB"/>
    <w:rsid w:val="003204A3"/>
    <w:rsid w:val="003210A8"/>
    <w:rsid w:val="003223CF"/>
    <w:rsid w:val="00322542"/>
    <w:rsid w:val="0033232F"/>
    <w:rsid w:val="003326DF"/>
    <w:rsid w:val="00332B25"/>
    <w:rsid w:val="0034104F"/>
    <w:rsid w:val="0034383A"/>
    <w:rsid w:val="00343A59"/>
    <w:rsid w:val="00346DA3"/>
    <w:rsid w:val="003508E5"/>
    <w:rsid w:val="00357A11"/>
    <w:rsid w:val="00360CC5"/>
    <w:rsid w:val="00362250"/>
    <w:rsid w:val="00362950"/>
    <w:rsid w:val="00362EA7"/>
    <w:rsid w:val="0036548E"/>
    <w:rsid w:val="00365E1E"/>
    <w:rsid w:val="00372CE0"/>
    <w:rsid w:val="00373C35"/>
    <w:rsid w:val="003778E6"/>
    <w:rsid w:val="003823D6"/>
    <w:rsid w:val="0039014D"/>
    <w:rsid w:val="00390E48"/>
    <w:rsid w:val="00393303"/>
    <w:rsid w:val="00393E01"/>
    <w:rsid w:val="00394FE3"/>
    <w:rsid w:val="003A2CE9"/>
    <w:rsid w:val="003A5E7E"/>
    <w:rsid w:val="003A6BD1"/>
    <w:rsid w:val="003B372F"/>
    <w:rsid w:val="003B4325"/>
    <w:rsid w:val="003B43E7"/>
    <w:rsid w:val="003B67ED"/>
    <w:rsid w:val="003C3094"/>
    <w:rsid w:val="003C4401"/>
    <w:rsid w:val="003C4930"/>
    <w:rsid w:val="003C4E06"/>
    <w:rsid w:val="003C57F4"/>
    <w:rsid w:val="003D08D5"/>
    <w:rsid w:val="003D42F9"/>
    <w:rsid w:val="003D6CA0"/>
    <w:rsid w:val="003E1BA2"/>
    <w:rsid w:val="003E4E09"/>
    <w:rsid w:val="003E68BD"/>
    <w:rsid w:val="003F621C"/>
    <w:rsid w:val="00403CBE"/>
    <w:rsid w:val="00403EAF"/>
    <w:rsid w:val="00412B47"/>
    <w:rsid w:val="00413A47"/>
    <w:rsid w:val="00414136"/>
    <w:rsid w:val="004143E1"/>
    <w:rsid w:val="0041523B"/>
    <w:rsid w:val="00417024"/>
    <w:rsid w:val="00420241"/>
    <w:rsid w:val="00424A6B"/>
    <w:rsid w:val="00426416"/>
    <w:rsid w:val="0043092A"/>
    <w:rsid w:val="004309C8"/>
    <w:rsid w:val="00430F66"/>
    <w:rsid w:val="004329B9"/>
    <w:rsid w:val="00440F98"/>
    <w:rsid w:val="004441EE"/>
    <w:rsid w:val="00450FE4"/>
    <w:rsid w:val="004524BA"/>
    <w:rsid w:val="0045253A"/>
    <w:rsid w:val="00454700"/>
    <w:rsid w:val="0045498C"/>
    <w:rsid w:val="00454F1A"/>
    <w:rsid w:val="00461B6F"/>
    <w:rsid w:val="0046778C"/>
    <w:rsid w:val="00467917"/>
    <w:rsid w:val="00471432"/>
    <w:rsid w:val="0047202D"/>
    <w:rsid w:val="004733CF"/>
    <w:rsid w:val="0047522F"/>
    <w:rsid w:val="004760BC"/>
    <w:rsid w:val="004857B9"/>
    <w:rsid w:val="00486F6D"/>
    <w:rsid w:val="00491DB5"/>
    <w:rsid w:val="00492D20"/>
    <w:rsid w:val="004932C9"/>
    <w:rsid w:val="00493308"/>
    <w:rsid w:val="00494853"/>
    <w:rsid w:val="0049485B"/>
    <w:rsid w:val="004957B8"/>
    <w:rsid w:val="00497050"/>
    <w:rsid w:val="004A0F1E"/>
    <w:rsid w:val="004A2FCF"/>
    <w:rsid w:val="004A4645"/>
    <w:rsid w:val="004A61FA"/>
    <w:rsid w:val="004A7B36"/>
    <w:rsid w:val="004B02BF"/>
    <w:rsid w:val="004B293A"/>
    <w:rsid w:val="004B36DE"/>
    <w:rsid w:val="004B3BDB"/>
    <w:rsid w:val="004B437E"/>
    <w:rsid w:val="004B4CA5"/>
    <w:rsid w:val="004B530E"/>
    <w:rsid w:val="004B72FA"/>
    <w:rsid w:val="004C011A"/>
    <w:rsid w:val="004C178E"/>
    <w:rsid w:val="004C25BF"/>
    <w:rsid w:val="004C7CB8"/>
    <w:rsid w:val="004D2FD4"/>
    <w:rsid w:val="004E12F6"/>
    <w:rsid w:val="004E24BC"/>
    <w:rsid w:val="004E25CA"/>
    <w:rsid w:val="004E4CD0"/>
    <w:rsid w:val="004E533F"/>
    <w:rsid w:val="004E53F9"/>
    <w:rsid w:val="004F47CE"/>
    <w:rsid w:val="005001AD"/>
    <w:rsid w:val="005055F3"/>
    <w:rsid w:val="00505BAC"/>
    <w:rsid w:val="00507D42"/>
    <w:rsid w:val="0051316D"/>
    <w:rsid w:val="005138A8"/>
    <w:rsid w:val="00514CEC"/>
    <w:rsid w:val="005225C9"/>
    <w:rsid w:val="005226EE"/>
    <w:rsid w:val="00526357"/>
    <w:rsid w:val="0052675B"/>
    <w:rsid w:val="0052677E"/>
    <w:rsid w:val="005272D9"/>
    <w:rsid w:val="00531DAB"/>
    <w:rsid w:val="00532A5A"/>
    <w:rsid w:val="00532CBF"/>
    <w:rsid w:val="00532E0B"/>
    <w:rsid w:val="00537B84"/>
    <w:rsid w:val="00542942"/>
    <w:rsid w:val="00553449"/>
    <w:rsid w:val="00556833"/>
    <w:rsid w:val="00566621"/>
    <w:rsid w:val="00570AC5"/>
    <w:rsid w:val="00570B4A"/>
    <w:rsid w:val="00570C92"/>
    <w:rsid w:val="00571C2B"/>
    <w:rsid w:val="00572F4A"/>
    <w:rsid w:val="005834FD"/>
    <w:rsid w:val="00591F28"/>
    <w:rsid w:val="00595671"/>
    <w:rsid w:val="005A1CD2"/>
    <w:rsid w:val="005A227B"/>
    <w:rsid w:val="005B01C2"/>
    <w:rsid w:val="005B1A3D"/>
    <w:rsid w:val="005B26C9"/>
    <w:rsid w:val="005C1EFD"/>
    <w:rsid w:val="005C1F9A"/>
    <w:rsid w:val="005C552F"/>
    <w:rsid w:val="005C6B2E"/>
    <w:rsid w:val="005D504E"/>
    <w:rsid w:val="005D635C"/>
    <w:rsid w:val="005E07C5"/>
    <w:rsid w:val="005E218A"/>
    <w:rsid w:val="005E264A"/>
    <w:rsid w:val="005E54E6"/>
    <w:rsid w:val="005E55BF"/>
    <w:rsid w:val="005E6705"/>
    <w:rsid w:val="005E690C"/>
    <w:rsid w:val="005F12FE"/>
    <w:rsid w:val="005F1860"/>
    <w:rsid w:val="005F2C73"/>
    <w:rsid w:val="005F52DF"/>
    <w:rsid w:val="005F58AF"/>
    <w:rsid w:val="005F5E5C"/>
    <w:rsid w:val="0060057C"/>
    <w:rsid w:val="00601142"/>
    <w:rsid w:val="00602503"/>
    <w:rsid w:val="006063EF"/>
    <w:rsid w:val="0061774F"/>
    <w:rsid w:val="00622802"/>
    <w:rsid w:val="0062373C"/>
    <w:rsid w:val="00630DAD"/>
    <w:rsid w:val="006351E2"/>
    <w:rsid w:val="00641299"/>
    <w:rsid w:val="00642E10"/>
    <w:rsid w:val="00644C9C"/>
    <w:rsid w:val="006461E0"/>
    <w:rsid w:val="00655786"/>
    <w:rsid w:val="00663CFA"/>
    <w:rsid w:val="006710D0"/>
    <w:rsid w:val="00671BF9"/>
    <w:rsid w:val="00675503"/>
    <w:rsid w:val="006760CF"/>
    <w:rsid w:val="0068224D"/>
    <w:rsid w:val="00685FCD"/>
    <w:rsid w:val="0068774E"/>
    <w:rsid w:val="0069142C"/>
    <w:rsid w:val="00696D00"/>
    <w:rsid w:val="00696DE6"/>
    <w:rsid w:val="00696FE3"/>
    <w:rsid w:val="006A04DD"/>
    <w:rsid w:val="006A1194"/>
    <w:rsid w:val="006A3D03"/>
    <w:rsid w:val="006A4B89"/>
    <w:rsid w:val="006B031B"/>
    <w:rsid w:val="006B27DF"/>
    <w:rsid w:val="006B76D7"/>
    <w:rsid w:val="006C0B5E"/>
    <w:rsid w:val="006C5F01"/>
    <w:rsid w:val="006C6176"/>
    <w:rsid w:val="006C6CE5"/>
    <w:rsid w:val="006C76DA"/>
    <w:rsid w:val="006C79B7"/>
    <w:rsid w:val="006C7A72"/>
    <w:rsid w:val="006D1F2B"/>
    <w:rsid w:val="006D2624"/>
    <w:rsid w:val="006D278B"/>
    <w:rsid w:val="006D584F"/>
    <w:rsid w:val="006D5C25"/>
    <w:rsid w:val="006D6ADC"/>
    <w:rsid w:val="006E6C65"/>
    <w:rsid w:val="006F4C03"/>
    <w:rsid w:val="006F5AB5"/>
    <w:rsid w:val="0070024E"/>
    <w:rsid w:val="0070350A"/>
    <w:rsid w:val="007042E0"/>
    <w:rsid w:val="00706960"/>
    <w:rsid w:val="00707EC6"/>
    <w:rsid w:val="00710CC4"/>
    <w:rsid w:val="00710F8B"/>
    <w:rsid w:val="007116AF"/>
    <w:rsid w:val="00712CF6"/>
    <w:rsid w:val="007135DE"/>
    <w:rsid w:val="0071379D"/>
    <w:rsid w:val="0071609A"/>
    <w:rsid w:val="0071651F"/>
    <w:rsid w:val="00720A71"/>
    <w:rsid w:val="00724D44"/>
    <w:rsid w:val="00730DA7"/>
    <w:rsid w:val="00731C6B"/>
    <w:rsid w:val="00734137"/>
    <w:rsid w:val="00736051"/>
    <w:rsid w:val="00736D09"/>
    <w:rsid w:val="00740728"/>
    <w:rsid w:val="00741E1D"/>
    <w:rsid w:val="00742373"/>
    <w:rsid w:val="00744812"/>
    <w:rsid w:val="0074568C"/>
    <w:rsid w:val="00746BB3"/>
    <w:rsid w:val="00747471"/>
    <w:rsid w:val="007479B0"/>
    <w:rsid w:val="007524CE"/>
    <w:rsid w:val="0075489F"/>
    <w:rsid w:val="00757178"/>
    <w:rsid w:val="00757221"/>
    <w:rsid w:val="00757431"/>
    <w:rsid w:val="007608AB"/>
    <w:rsid w:val="007621BD"/>
    <w:rsid w:val="00767550"/>
    <w:rsid w:val="007677A7"/>
    <w:rsid w:val="00771BAA"/>
    <w:rsid w:val="0077482D"/>
    <w:rsid w:val="00781EB2"/>
    <w:rsid w:val="00790CDB"/>
    <w:rsid w:val="007A3D36"/>
    <w:rsid w:val="007A4484"/>
    <w:rsid w:val="007A6047"/>
    <w:rsid w:val="007A6570"/>
    <w:rsid w:val="007B01A2"/>
    <w:rsid w:val="007B044C"/>
    <w:rsid w:val="007B22E1"/>
    <w:rsid w:val="007B2E04"/>
    <w:rsid w:val="007B3159"/>
    <w:rsid w:val="007B6F25"/>
    <w:rsid w:val="007B7504"/>
    <w:rsid w:val="007B7734"/>
    <w:rsid w:val="007C1062"/>
    <w:rsid w:val="007C1587"/>
    <w:rsid w:val="007C25BC"/>
    <w:rsid w:val="007D05B1"/>
    <w:rsid w:val="007D1B8B"/>
    <w:rsid w:val="007D5719"/>
    <w:rsid w:val="007D5790"/>
    <w:rsid w:val="007D66A4"/>
    <w:rsid w:val="007D6936"/>
    <w:rsid w:val="007D6E82"/>
    <w:rsid w:val="007E17E8"/>
    <w:rsid w:val="007E43D6"/>
    <w:rsid w:val="007E71F7"/>
    <w:rsid w:val="007E7BD9"/>
    <w:rsid w:val="007F095B"/>
    <w:rsid w:val="007F0C6D"/>
    <w:rsid w:val="007F1E58"/>
    <w:rsid w:val="007F36AF"/>
    <w:rsid w:val="007F61BC"/>
    <w:rsid w:val="007F7B3F"/>
    <w:rsid w:val="0080013D"/>
    <w:rsid w:val="0080105A"/>
    <w:rsid w:val="00803723"/>
    <w:rsid w:val="00807F3A"/>
    <w:rsid w:val="00810060"/>
    <w:rsid w:val="00810ED4"/>
    <w:rsid w:val="00814783"/>
    <w:rsid w:val="0082049C"/>
    <w:rsid w:val="00821AE2"/>
    <w:rsid w:val="008222E2"/>
    <w:rsid w:val="008238B2"/>
    <w:rsid w:val="00826C0E"/>
    <w:rsid w:val="008304FC"/>
    <w:rsid w:val="00833CB0"/>
    <w:rsid w:val="00836617"/>
    <w:rsid w:val="00836A59"/>
    <w:rsid w:val="00836D95"/>
    <w:rsid w:val="00840DDD"/>
    <w:rsid w:val="0084257F"/>
    <w:rsid w:val="008428FF"/>
    <w:rsid w:val="00843C0F"/>
    <w:rsid w:val="00846A4F"/>
    <w:rsid w:val="00853086"/>
    <w:rsid w:val="00854C09"/>
    <w:rsid w:val="0085604C"/>
    <w:rsid w:val="00857D43"/>
    <w:rsid w:val="0086269B"/>
    <w:rsid w:val="008712C0"/>
    <w:rsid w:val="00873249"/>
    <w:rsid w:val="008737FB"/>
    <w:rsid w:val="00874263"/>
    <w:rsid w:val="008759FE"/>
    <w:rsid w:val="00876ABB"/>
    <w:rsid w:val="008825E2"/>
    <w:rsid w:val="00887F4D"/>
    <w:rsid w:val="008A08DF"/>
    <w:rsid w:val="008A256B"/>
    <w:rsid w:val="008A424D"/>
    <w:rsid w:val="008A6896"/>
    <w:rsid w:val="008B0C88"/>
    <w:rsid w:val="008C0433"/>
    <w:rsid w:val="008C1D15"/>
    <w:rsid w:val="008C3339"/>
    <w:rsid w:val="008C456B"/>
    <w:rsid w:val="008C4860"/>
    <w:rsid w:val="008C4A72"/>
    <w:rsid w:val="008D12BB"/>
    <w:rsid w:val="008D19CA"/>
    <w:rsid w:val="008D6185"/>
    <w:rsid w:val="008D6564"/>
    <w:rsid w:val="008E1468"/>
    <w:rsid w:val="008E4D1D"/>
    <w:rsid w:val="008E600F"/>
    <w:rsid w:val="008F22DD"/>
    <w:rsid w:val="008F41C5"/>
    <w:rsid w:val="008F79B9"/>
    <w:rsid w:val="0090018B"/>
    <w:rsid w:val="009019F5"/>
    <w:rsid w:val="009026F0"/>
    <w:rsid w:val="00904976"/>
    <w:rsid w:val="00905C7D"/>
    <w:rsid w:val="009067D1"/>
    <w:rsid w:val="009142ED"/>
    <w:rsid w:val="00914869"/>
    <w:rsid w:val="00917D9E"/>
    <w:rsid w:val="0092129E"/>
    <w:rsid w:val="00922014"/>
    <w:rsid w:val="009262A2"/>
    <w:rsid w:val="009263E2"/>
    <w:rsid w:val="00931D75"/>
    <w:rsid w:val="0093296D"/>
    <w:rsid w:val="00935511"/>
    <w:rsid w:val="009362A4"/>
    <w:rsid w:val="00936A52"/>
    <w:rsid w:val="00937687"/>
    <w:rsid w:val="00937824"/>
    <w:rsid w:val="00940C5B"/>
    <w:rsid w:val="00943926"/>
    <w:rsid w:val="0094453E"/>
    <w:rsid w:val="00945A7E"/>
    <w:rsid w:val="00947E1C"/>
    <w:rsid w:val="00950D23"/>
    <w:rsid w:val="009626C5"/>
    <w:rsid w:val="00970C6C"/>
    <w:rsid w:val="00971521"/>
    <w:rsid w:val="0097199B"/>
    <w:rsid w:val="00971D4F"/>
    <w:rsid w:val="00973461"/>
    <w:rsid w:val="00975395"/>
    <w:rsid w:val="00976D81"/>
    <w:rsid w:val="0098108A"/>
    <w:rsid w:val="0098211B"/>
    <w:rsid w:val="00982598"/>
    <w:rsid w:val="00982790"/>
    <w:rsid w:val="00984743"/>
    <w:rsid w:val="009860DE"/>
    <w:rsid w:val="009919C4"/>
    <w:rsid w:val="00993534"/>
    <w:rsid w:val="009948EC"/>
    <w:rsid w:val="009961AE"/>
    <w:rsid w:val="00996D59"/>
    <w:rsid w:val="009A7E41"/>
    <w:rsid w:val="009B3246"/>
    <w:rsid w:val="009B4C96"/>
    <w:rsid w:val="009B6F15"/>
    <w:rsid w:val="009D15D6"/>
    <w:rsid w:val="009D1E7F"/>
    <w:rsid w:val="009D3248"/>
    <w:rsid w:val="009D3FC2"/>
    <w:rsid w:val="009E0894"/>
    <w:rsid w:val="009E3E62"/>
    <w:rsid w:val="009E6CCA"/>
    <w:rsid w:val="009F0D4A"/>
    <w:rsid w:val="009F224B"/>
    <w:rsid w:val="009F2366"/>
    <w:rsid w:val="009F26C3"/>
    <w:rsid w:val="00A00173"/>
    <w:rsid w:val="00A00416"/>
    <w:rsid w:val="00A0174D"/>
    <w:rsid w:val="00A10283"/>
    <w:rsid w:val="00A1337C"/>
    <w:rsid w:val="00A2073E"/>
    <w:rsid w:val="00A23B6B"/>
    <w:rsid w:val="00A24BBA"/>
    <w:rsid w:val="00A26CD4"/>
    <w:rsid w:val="00A272F8"/>
    <w:rsid w:val="00A27C15"/>
    <w:rsid w:val="00A30598"/>
    <w:rsid w:val="00A32ECB"/>
    <w:rsid w:val="00A336B9"/>
    <w:rsid w:val="00A33C8C"/>
    <w:rsid w:val="00A36AE1"/>
    <w:rsid w:val="00A36E3E"/>
    <w:rsid w:val="00A40CA8"/>
    <w:rsid w:val="00A43EDA"/>
    <w:rsid w:val="00A44133"/>
    <w:rsid w:val="00A4670B"/>
    <w:rsid w:val="00A51884"/>
    <w:rsid w:val="00A520B3"/>
    <w:rsid w:val="00A53110"/>
    <w:rsid w:val="00A5340D"/>
    <w:rsid w:val="00A55856"/>
    <w:rsid w:val="00A57BB5"/>
    <w:rsid w:val="00A66BB9"/>
    <w:rsid w:val="00A67814"/>
    <w:rsid w:val="00A729CF"/>
    <w:rsid w:val="00A7751C"/>
    <w:rsid w:val="00A80A06"/>
    <w:rsid w:val="00A84071"/>
    <w:rsid w:val="00A86C09"/>
    <w:rsid w:val="00A86FA8"/>
    <w:rsid w:val="00A87BBA"/>
    <w:rsid w:val="00A912AF"/>
    <w:rsid w:val="00A9295E"/>
    <w:rsid w:val="00A92DC1"/>
    <w:rsid w:val="00A96420"/>
    <w:rsid w:val="00AA0C04"/>
    <w:rsid w:val="00AA0C21"/>
    <w:rsid w:val="00AA1DD4"/>
    <w:rsid w:val="00AA3686"/>
    <w:rsid w:val="00AA71CF"/>
    <w:rsid w:val="00AB12D6"/>
    <w:rsid w:val="00AB4354"/>
    <w:rsid w:val="00AB4EE6"/>
    <w:rsid w:val="00AB5CAE"/>
    <w:rsid w:val="00AB650C"/>
    <w:rsid w:val="00AB70A6"/>
    <w:rsid w:val="00AC0464"/>
    <w:rsid w:val="00AC0E79"/>
    <w:rsid w:val="00AC36D0"/>
    <w:rsid w:val="00AC4D74"/>
    <w:rsid w:val="00AC588D"/>
    <w:rsid w:val="00AC61E7"/>
    <w:rsid w:val="00AC7EC8"/>
    <w:rsid w:val="00AD75A2"/>
    <w:rsid w:val="00AD78C0"/>
    <w:rsid w:val="00AE0BCB"/>
    <w:rsid w:val="00AE4121"/>
    <w:rsid w:val="00AE4F61"/>
    <w:rsid w:val="00AE5608"/>
    <w:rsid w:val="00AE6212"/>
    <w:rsid w:val="00AF0189"/>
    <w:rsid w:val="00AF0355"/>
    <w:rsid w:val="00AF5F0F"/>
    <w:rsid w:val="00AF681C"/>
    <w:rsid w:val="00AF6DB0"/>
    <w:rsid w:val="00AF7C1A"/>
    <w:rsid w:val="00B04835"/>
    <w:rsid w:val="00B0751A"/>
    <w:rsid w:val="00B10212"/>
    <w:rsid w:val="00B10486"/>
    <w:rsid w:val="00B11AD2"/>
    <w:rsid w:val="00B12EEA"/>
    <w:rsid w:val="00B12F44"/>
    <w:rsid w:val="00B137D2"/>
    <w:rsid w:val="00B1571B"/>
    <w:rsid w:val="00B1593A"/>
    <w:rsid w:val="00B216F6"/>
    <w:rsid w:val="00B21ECA"/>
    <w:rsid w:val="00B24941"/>
    <w:rsid w:val="00B24A49"/>
    <w:rsid w:val="00B25B9C"/>
    <w:rsid w:val="00B26F47"/>
    <w:rsid w:val="00B273D9"/>
    <w:rsid w:val="00B276F4"/>
    <w:rsid w:val="00B3053B"/>
    <w:rsid w:val="00B33310"/>
    <w:rsid w:val="00B35C04"/>
    <w:rsid w:val="00B41593"/>
    <w:rsid w:val="00B4270D"/>
    <w:rsid w:val="00B43045"/>
    <w:rsid w:val="00B46E08"/>
    <w:rsid w:val="00B47469"/>
    <w:rsid w:val="00B509FA"/>
    <w:rsid w:val="00B540C1"/>
    <w:rsid w:val="00B57044"/>
    <w:rsid w:val="00B57B64"/>
    <w:rsid w:val="00B62222"/>
    <w:rsid w:val="00B6477E"/>
    <w:rsid w:val="00B64A45"/>
    <w:rsid w:val="00B66225"/>
    <w:rsid w:val="00B67180"/>
    <w:rsid w:val="00B82322"/>
    <w:rsid w:val="00B84151"/>
    <w:rsid w:val="00B87B41"/>
    <w:rsid w:val="00BA48F1"/>
    <w:rsid w:val="00BA54A6"/>
    <w:rsid w:val="00BA5943"/>
    <w:rsid w:val="00BA59AF"/>
    <w:rsid w:val="00BA759C"/>
    <w:rsid w:val="00BB5F80"/>
    <w:rsid w:val="00BB74E6"/>
    <w:rsid w:val="00BB7541"/>
    <w:rsid w:val="00BC066F"/>
    <w:rsid w:val="00BC144E"/>
    <w:rsid w:val="00BC4067"/>
    <w:rsid w:val="00BC4704"/>
    <w:rsid w:val="00BC5BD3"/>
    <w:rsid w:val="00BD02C7"/>
    <w:rsid w:val="00BD0B98"/>
    <w:rsid w:val="00BE4158"/>
    <w:rsid w:val="00BF0E22"/>
    <w:rsid w:val="00BF3C1C"/>
    <w:rsid w:val="00BF4484"/>
    <w:rsid w:val="00BF5783"/>
    <w:rsid w:val="00BF5B6A"/>
    <w:rsid w:val="00BF6FD0"/>
    <w:rsid w:val="00C006ED"/>
    <w:rsid w:val="00C02A1E"/>
    <w:rsid w:val="00C04D7B"/>
    <w:rsid w:val="00C05FBC"/>
    <w:rsid w:val="00C133BB"/>
    <w:rsid w:val="00C17373"/>
    <w:rsid w:val="00C1785A"/>
    <w:rsid w:val="00C240C1"/>
    <w:rsid w:val="00C24828"/>
    <w:rsid w:val="00C33F39"/>
    <w:rsid w:val="00C34F0B"/>
    <w:rsid w:val="00C36478"/>
    <w:rsid w:val="00C40F8E"/>
    <w:rsid w:val="00C42007"/>
    <w:rsid w:val="00C5447F"/>
    <w:rsid w:val="00C5719B"/>
    <w:rsid w:val="00C57C6A"/>
    <w:rsid w:val="00C57EE5"/>
    <w:rsid w:val="00C61189"/>
    <w:rsid w:val="00C630A9"/>
    <w:rsid w:val="00C63489"/>
    <w:rsid w:val="00C6682D"/>
    <w:rsid w:val="00C66A50"/>
    <w:rsid w:val="00C70332"/>
    <w:rsid w:val="00C74A2E"/>
    <w:rsid w:val="00C7547D"/>
    <w:rsid w:val="00C7580E"/>
    <w:rsid w:val="00C76804"/>
    <w:rsid w:val="00C773F4"/>
    <w:rsid w:val="00C8597E"/>
    <w:rsid w:val="00C918DD"/>
    <w:rsid w:val="00C939C9"/>
    <w:rsid w:val="00C93E12"/>
    <w:rsid w:val="00C962AA"/>
    <w:rsid w:val="00CA440A"/>
    <w:rsid w:val="00CA4C3A"/>
    <w:rsid w:val="00CB3D65"/>
    <w:rsid w:val="00CB48E8"/>
    <w:rsid w:val="00CB6F83"/>
    <w:rsid w:val="00CC1D3A"/>
    <w:rsid w:val="00CC5A5E"/>
    <w:rsid w:val="00CC714C"/>
    <w:rsid w:val="00CC74EC"/>
    <w:rsid w:val="00CD1CDE"/>
    <w:rsid w:val="00CD1F79"/>
    <w:rsid w:val="00CD4A66"/>
    <w:rsid w:val="00CD657A"/>
    <w:rsid w:val="00CE2449"/>
    <w:rsid w:val="00CE30C8"/>
    <w:rsid w:val="00CF1962"/>
    <w:rsid w:val="00CF4DE1"/>
    <w:rsid w:val="00CF4FCE"/>
    <w:rsid w:val="00CF54DD"/>
    <w:rsid w:val="00CF71BE"/>
    <w:rsid w:val="00D0039A"/>
    <w:rsid w:val="00D04944"/>
    <w:rsid w:val="00D059A5"/>
    <w:rsid w:val="00D13039"/>
    <w:rsid w:val="00D14159"/>
    <w:rsid w:val="00D14CFA"/>
    <w:rsid w:val="00D26979"/>
    <w:rsid w:val="00D33B71"/>
    <w:rsid w:val="00D35AB4"/>
    <w:rsid w:val="00D4416B"/>
    <w:rsid w:val="00D45324"/>
    <w:rsid w:val="00D46ACF"/>
    <w:rsid w:val="00D514EF"/>
    <w:rsid w:val="00D51ED2"/>
    <w:rsid w:val="00D52928"/>
    <w:rsid w:val="00D57BD4"/>
    <w:rsid w:val="00D61EDE"/>
    <w:rsid w:val="00D638AD"/>
    <w:rsid w:val="00D64917"/>
    <w:rsid w:val="00D74F43"/>
    <w:rsid w:val="00D75101"/>
    <w:rsid w:val="00D77526"/>
    <w:rsid w:val="00D8039E"/>
    <w:rsid w:val="00D81E60"/>
    <w:rsid w:val="00D85B97"/>
    <w:rsid w:val="00D8601A"/>
    <w:rsid w:val="00D86E14"/>
    <w:rsid w:val="00D87BC3"/>
    <w:rsid w:val="00D966E7"/>
    <w:rsid w:val="00D97EDA"/>
    <w:rsid w:val="00DA3FD1"/>
    <w:rsid w:val="00DA60BE"/>
    <w:rsid w:val="00DA6D2D"/>
    <w:rsid w:val="00DB4817"/>
    <w:rsid w:val="00DB6582"/>
    <w:rsid w:val="00DB6D7C"/>
    <w:rsid w:val="00DC502F"/>
    <w:rsid w:val="00DD05D2"/>
    <w:rsid w:val="00DD126B"/>
    <w:rsid w:val="00DD32A6"/>
    <w:rsid w:val="00DD744E"/>
    <w:rsid w:val="00DE44C3"/>
    <w:rsid w:val="00DE548B"/>
    <w:rsid w:val="00DF285C"/>
    <w:rsid w:val="00DF34A4"/>
    <w:rsid w:val="00DF7ECC"/>
    <w:rsid w:val="00E02341"/>
    <w:rsid w:val="00E03F8E"/>
    <w:rsid w:val="00E050B2"/>
    <w:rsid w:val="00E077D2"/>
    <w:rsid w:val="00E1563D"/>
    <w:rsid w:val="00E2089B"/>
    <w:rsid w:val="00E20994"/>
    <w:rsid w:val="00E21618"/>
    <w:rsid w:val="00E22CF5"/>
    <w:rsid w:val="00E24CB9"/>
    <w:rsid w:val="00E264FC"/>
    <w:rsid w:val="00E366E6"/>
    <w:rsid w:val="00E3763D"/>
    <w:rsid w:val="00E40E53"/>
    <w:rsid w:val="00E47BB9"/>
    <w:rsid w:val="00E5414D"/>
    <w:rsid w:val="00E55798"/>
    <w:rsid w:val="00E6127C"/>
    <w:rsid w:val="00E64E07"/>
    <w:rsid w:val="00E64E66"/>
    <w:rsid w:val="00E6794C"/>
    <w:rsid w:val="00E67A05"/>
    <w:rsid w:val="00E67D0C"/>
    <w:rsid w:val="00E71B4C"/>
    <w:rsid w:val="00E7232C"/>
    <w:rsid w:val="00E748B1"/>
    <w:rsid w:val="00E74EA9"/>
    <w:rsid w:val="00E851AF"/>
    <w:rsid w:val="00E874A2"/>
    <w:rsid w:val="00E91C54"/>
    <w:rsid w:val="00E94095"/>
    <w:rsid w:val="00E944E9"/>
    <w:rsid w:val="00E9584D"/>
    <w:rsid w:val="00E9740A"/>
    <w:rsid w:val="00EA19B6"/>
    <w:rsid w:val="00EA27B3"/>
    <w:rsid w:val="00EB06E9"/>
    <w:rsid w:val="00EB129B"/>
    <w:rsid w:val="00EB36EC"/>
    <w:rsid w:val="00EC06A3"/>
    <w:rsid w:val="00EC66F3"/>
    <w:rsid w:val="00EC7EFE"/>
    <w:rsid w:val="00ED252A"/>
    <w:rsid w:val="00ED413C"/>
    <w:rsid w:val="00ED5C6F"/>
    <w:rsid w:val="00EE4AFD"/>
    <w:rsid w:val="00EE7A0F"/>
    <w:rsid w:val="00EF08D8"/>
    <w:rsid w:val="00EF0992"/>
    <w:rsid w:val="00EF21F7"/>
    <w:rsid w:val="00EF6BE2"/>
    <w:rsid w:val="00F00021"/>
    <w:rsid w:val="00F03ED7"/>
    <w:rsid w:val="00F05D49"/>
    <w:rsid w:val="00F140F8"/>
    <w:rsid w:val="00F14F42"/>
    <w:rsid w:val="00F151AC"/>
    <w:rsid w:val="00F152D1"/>
    <w:rsid w:val="00F155F9"/>
    <w:rsid w:val="00F2211B"/>
    <w:rsid w:val="00F238DB"/>
    <w:rsid w:val="00F25C03"/>
    <w:rsid w:val="00F27AA4"/>
    <w:rsid w:val="00F27E9D"/>
    <w:rsid w:val="00F31327"/>
    <w:rsid w:val="00F31DD8"/>
    <w:rsid w:val="00F32BC6"/>
    <w:rsid w:val="00F45CEA"/>
    <w:rsid w:val="00F51A38"/>
    <w:rsid w:val="00F5249F"/>
    <w:rsid w:val="00F55380"/>
    <w:rsid w:val="00F606D0"/>
    <w:rsid w:val="00F60DCC"/>
    <w:rsid w:val="00F6119F"/>
    <w:rsid w:val="00F66059"/>
    <w:rsid w:val="00F74158"/>
    <w:rsid w:val="00F76D17"/>
    <w:rsid w:val="00F7740F"/>
    <w:rsid w:val="00F77BF0"/>
    <w:rsid w:val="00F81438"/>
    <w:rsid w:val="00F8373D"/>
    <w:rsid w:val="00F8384A"/>
    <w:rsid w:val="00F86292"/>
    <w:rsid w:val="00F93455"/>
    <w:rsid w:val="00F9581A"/>
    <w:rsid w:val="00F96636"/>
    <w:rsid w:val="00FA007B"/>
    <w:rsid w:val="00FA13D1"/>
    <w:rsid w:val="00FA4CFD"/>
    <w:rsid w:val="00FB0F23"/>
    <w:rsid w:val="00FB24F8"/>
    <w:rsid w:val="00FB47E9"/>
    <w:rsid w:val="00FB602C"/>
    <w:rsid w:val="00FC1BBF"/>
    <w:rsid w:val="00FC22E4"/>
    <w:rsid w:val="00FC2EA6"/>
    <w:rsid w:val="00FC3DC7"/>
    <w:rsid w:val="00FD3CCC"/>
    <w:rsid w:val="00FD7DBA"/>
    <w:rsid w:val="00FE33B8"/>
    <w:rsid w:val="00FE57F1"/>
    <w:rsid w:val="00FE5F03"/>
    <w:rsid w:val="00FF31D2"/>
    <w:rsid w:val="00FF31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9E2599"/>
  <w15:docId w15:val="{4C288FAA-87CD-479E-800D-A0C32AE633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82790"/>
    <w:pPr>
      <w:spacing w:after="120"/>
    </w:pPr>
    <w:rPr>
      <w:sz w:val="22"/>
      <w:szCs w:val="22"/>
      <w:lang w:eastAsia="en-US"/>
    </w:rPr>
  </w:style>
  <w:style w:type="paragraph" w:styleId="10">
    <w:name w:val="heading 1"/>
    <w:basedOn w:val="a"/>
    <w:next w:val="a"/>
    <w:link w:val="11"/>
    <w:uiPriority w:val="99"/>
    <w:qFormat/>
    <w:rsid w:val="00B04835"/>
    <w:pPr>
      <w:keepNext/>
      <w:keepLines/>
      <w:tabs>
        <w:tab w:val="left" w:pos="426"/>
      </w:tabs>
      <w:spacing w:after="200"/>
      <w:jc w:val="center"/>
      <w:outlineLvl w:val="0"/>
    </w:pPr>
    <w:rPr>
      <w:rFonts w:ascii="Times New Roman" w:eastAsia="Times New Roman" w:hAnsi="Times New Roman"/>
      <w:b/>
      <w:bCs/>
      <w:sz w:val="28"/>
      <w:szCs w:val="28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366E6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Default">
    <w:name w:val="Default"/>
    <w:rsid w:val="00E1563D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en-US"/>
    </w:rPr>
  </w:style>
  <w:style w:type="character" w:customStyle="1" w:styleId="apple-converted-space">
    <w:name w:val="apple-converted-space"/>
    <w:basedOn w:val="a0"/>
    <w:rsid w:val="0097199B"/>
  </w:style>
  <w:style w:type="character" w:styleId="a4">
    <w:name w:val="Hyperlink"/>
    <w:uiPriority w:val="99"/>
    <w:unhideWhenUsed/>
    <w:rsid w:val="0097199B"/>
    <w:rPr>
      <w:color w:val="0000FF"/>
      <w:u w:val="single"/>
    </w:rPr>
  </w:style>
  <w:style w:type="paragraph" w:styleId="a5">
    <w:name w:val="Balloon Text"/>
    <w:basedOn w:val="a"/>
    <w:link w:val="a6"/>
    <w:semiHidden/>
    <w:rsid w:val="00720A71"/>
    <w:pPr>
      <w:widowControl w:val="0"/>
      <w:autoSpaceDE w:val="0"/>
      <w:autoSpaceDN w:val="0"/>
      <w:adjustRightInd w:val="0"/>
      <w:spacing w:after="0"/>
    </w:pPr>
    <w:rPr>
      <w:rFonts w:ascii="Tahoma" w:eastAsia="Times New Roman" w:hAnsi="Tahoma"/>
      <w:sz w:val="16"/>
      <w:szCs w:val="16"/>
      <w:lang w:eastAsia="ru-RU"/>
    </w:rPr>
  </w:style>
  <w:style w:type="character" w:customStyle="1" w:styleId="a6">
    <w:name w:val="Текст выноски Знак"/>
    <w:link w:val="a5"/>
    <w:semiHidden/>
    <w:rsid w:val="00720A71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List Paragraph"/>
    <w:basedOn w:val="a"/>
    <w:uiPriority w:val="34"/>
    <w:qFormat/>
    <w:rsid w:val="00720A71"/>
    <w:pPr>
      <w:ind w:left="720"/>
      <w:contextualSpacing/>
    </w:pPr>
  </w:style>
  <w:style w:type="paragraph" w:styleId="a8">
    <w:name w:val="Body Text Indent"/>
    <w:basedOn w:val="a"/>
    <w:link w:val="a9"/>
    <w:uiPriority w:val="99"/>
    <w:semiHidden/>
    <w:unhideWhenUsed/>
    <w:rsid w:val="002D7115"/>
    <w:pPr>
      <w:ind w:left="283"/>
    </w:pPr>
  </w:style>
  <w:style w:type="character" w:customStyle="1" w:styleId="a9">
    <w:name w:val="Основной текст с отступом Знак"/>
    <w:basedOn w:val="a0"/>
    <w:link w:val="a8"/>
    <w:uiPriority w:val="99"/>
    <w:semiHidden/>
    <w:rsid w:val="002D7115"/>
  </w:style>
  <w:style w:type="paragraph" w:customStyle="1" w:styleId="Style1">
    <w:name w:val="Style1"/>
    <w:basedOn w:val="a"/>
    <w:rsid w:val="001A26D8"/>
    <w:pPr>
      <w:spacing w:after="0"/>
      <w:jc w:val="center"/>
    </w:pPr>
    <w:rPr>
      <w:rFonts w:ascii="Arial" w:hAnsi="Arial"/>
      <w:i/>
      <w:noProof/>
      <w:sz w:val="18"/>
      <w:szCs w:val="20"/>
      <w:lang w:val="en-AU"/>
    </w:rPr>
  </w:style>
  <w:style w:type="paragraph" w:styleId="aa">
    <w:name w:val="footer"/>
    <w:basedOn w:val="a"/>
    <w:link w:val="ab"/>
    <w:uiPriority w:val="99"/>
    <w:rsid w:val="001A26D8"/>
    <w:pPr>
      <w:tabs>
        <w:tab w:val="center" w:pos="4677"/>
        <w:tab w:val="right" w:pos="9355"/>
      </w:tabs>
      <w:spacing w:after="0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character" w:customStyle="1" w:styleId="ab">
    <w:name w:val="Нижний колонтитул Знак"/>
    <w:link w:val="aa"/>
    <w:uiPriority w:val="99"/>
    <w:rsid w:val="001A26D8"/>
    <w:rPr>
      <w:rFonts w:ascii="Times New Roman" w:eastAsia="Times New Roman" w:hAnsi="Times New Roman"/>
      <w:color w:val="000000"/>
      <w:sz w:val="24"/>
      <w:szCs w:val="24"/>
    </w:rPr>
  </w:style>
  <w:style w:type="paragraph" w:styleId="ac">
    <w:name w:val="Body Text"/>
    <w:basedOn w:val="a"/>
    <w:link w:val="ad"/>
    <w:uiPriority w:val="99"/>
    <w:semiHidden/>
    <w:unhideWhenUsed/>
    <w:rsid w:val="001A26D8"/>
  </w:style>
  <w:style w:type="character" w:customStyle="1" w:styleId="ad">
    <w:name w:val="Основной текст Знак"/>
    <w:link w:val="ac"/>
    <w:uiPriority w:val="99"/>
    <w:semiHidden/>
    <w:rsid w:val="001A26D8"/>
    <w:rPr>
      <w:sz w:val="22"/>
      <w:szCs w:val="22"/>
      <w:lang w:eastAsia="en-US"/>
    </w:rPr>
  </w:style>
  <w:style w:type="paragraph" w:styleId="ae">
    <w:name w:val="header"/>
    <w:basedOn w:val="a"/>
    <w:link w:val="af"/>
    <w:uiPriority w:val="99"/>
    <w:unhideWhenUsed/>
    <w:rsid w:val="0006392D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link w:val="ae"/>
    <w:uiPriority w:val="99"/>
    <w:rsid w:val="0006392D"/>
    <w:rPr>
      <w:sz w:val="22"/>
      <w:szCs w:val="22"/>
      <w:lang w:eastAsia="en-US"/>
    </w:rPr>
  </w:style>
  <w:style w:type="character" w:customStyle="1" w:styleId="11">
    <w:name w:val="Заголовок 1 Знак"/>
    <w:link w:val="10"/>
    <w:uiPriority w:val="99"/>
    <w:rsid w:val="00B048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CM22">
    <w:name w:val="CM22"/>
    <w:basedOn w:val="Default"/>
    <w:next w:val="Default"/>
    <w:uiPriority w:val="99"/>
    <w:rsid w:val="00B04835"/>
    <w:pPr>
      <w:widowControl w:val="0"/>
    </w:pPr>
    <w:rPr>
      <w:rFonts w:ascii="FNONH H+ TT E 82o 00" w:eastAsia="Times New Roman" w:hAnsi="FNONH H+ TT E 82o 00" w:cs="Times New Roman"/>
      <w:color w:val="auto"/>
      <w:lang w:eastAsia="ru-RU"/>
    </w:rPr>
  </w:style>
  <w:style w:type="paragraph" w:styleId="1">
    <w:name w:val="toc 1"/>
    <w:basedOn w:val="a"/>
    <w:next w:val="a"/>
    <w:autoRedefine/>
    <w:uiPriority w:val="39"/>
    <w:rsid w:val="00C240C1"/>
    <w:pPr>
      <w:numPr>
        <w:numId w:val="29"/>
      </w:numPr>
      <w:tabs>
        <w:tab w:val="left" w:pos="426"/>
        <w:tab w:val="right" w:leader="dot" w:pos="9214"/>
      </w:tabs>
      <w:spacing w:after="100" w:line="276" w:lineRule="auto"/>
      <w:ind w:left="0" w:firstLine="0"/>
      <w:jc w:val="both"/>
    </w:pPr>
    <w:rPr>
      <w:rFonts w:ascii="Times New Roman" w:hAnsi="Times New Roman"/>
      <w:sz w:val="24"/>
    </w:rPr>
  </w:style>
  <w:style w:type="paragraph" w:customStyle="1" w:styleId="FORMATTEXT">
    <w:name w:val=".FORMATTEXT"/>
    <w:uiPriority w:val="99"/>
    <w:rsid w:val="00B048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0">
    <w:name w:val="Table Grid"/>
    <w:basedOn w:val="a1"/>
    <w:uiPriority w:val="59"/>
    <w:rsid w:val="009362A4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unhideWhenUsed/>
    <w:rsid w:val="007C1062"/>
    <w:rPr>
      <w:sz w:val="16"/>
      <w:szCs w:val="16"/>
    </w:rPr>
  </w:style>
  <w:style w:type="paragraph" w:styleId="af2">
    <w:name w:val="annotation text"/>
    <w:basedOn w:val="a"/>
    <w:link w:val="af3"/>
    <w:unhideWhenUsed/>
    <w:rsid w:val="007C1062"/>
    <w:pPr>
      <w:spacing w:after="200"/>
    </w:pPr>
    <w:rPr>
      <w:rFonts w:ascii="Times New Roman" w:hAnsi="Times New Roman"/>
      <w:sz w:val="20"/>
      <w:szCs w:val="20"/>
    </w:rPr>
  </w:style>
  <w:style w:type="character" w:customStyle="1" w:styleId="af3">
    <w:name w:val="Текст примечания Знак"/>
    <w:link w:val="af2"/>
    <w:rsid w:val="007C1062"/>
    <w:rPr>
      <w:rFonts w:ascii="Times New Roman" w:hAnsi="Times New Roman"/>
      <w:lang w:eastAsia="en-US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F4ABF"/>
    <w:pPr>
      <w:spacing w:after="120"/>
    </w:pPr>
    <w:rPr>
      <w:rFonts w:ascii="Calibri" w:hAnsi="Calibri"/>
      <w:b/>
      <w:bCs/>
    </w:rPr>
  </w:style>
  <w:style w:type="character" w:customStyle="1" w:styleId="af5">
    <w:name w:val="Тема примечания Знак"/>
    <w:link w:val="af4"/>
    <w:uiPriority w:val="99"/>
    <w:semiHidden/>
    <w:rsid w:val="000F4ABF"/>
    <w:rPr>
      <w:rFonts w:ascii="Times New Roman" w:hAnsi="Times New Roman"/>
      <w:b/>
      <w:bCs/>
      <w:lang w:eastAsia="en-US"/>
    </w:rPr>
  </w:style>
  <w:style w:type="paragraph" w:styleId="2">
    <w:name w:val="Body Text 2"/>
    <w:basedOn w:val="a"/>
    <w:link w:val="20"/>
    <w:uiPriority w:val="99"/>
    <w:semiHidden/>
    <w:unhideWhenUsed/>
    <w:rsid w:val="00C240C1"/>
    <w:pPr>
      <w:spacing w:line="480" w:lineRule="auto"/>
    </w:pPr>
  </w:style>
  <w:style w:type="character" w:customStyle="1" w:styleId="20">
    <w:name w:val="Основной текст 2 Знак"/>
    <w:link w:val="2"/>
    <w:uiPriority w:val="99"/>
    <w:semiHidden/>
    <w:rsid w:val="00C240C1"/>
    <w:rPr>
      <w:sz w:val="22"/>
      <w:szCs w:val="22"/>
      <w:lang w:eastAsia="en-US"/>
    </w:rPr>
  </w:style>
  <w:style w:type="paragraph" w:styleId="3">
    <w:name w:val="Body Text 3"/>
    <w:basedOn w:val="a"/>
    <w:link w:val="30"/>
    <w:uiPriority w:val="99"/>
    <w:semiHidden/>
    <w:unhideWhenUsed/>
    <w:rsid w:val="00C240C1"/>
    <w:rPr>
      <w:sz w:val="16"/>
      <w:szCs w:val="16"/>
    </w:rPr>
  </w:style>
  <w:style w:type="character" w:customStyle="1" w:styleId="30">
    <w:name w:val="Основной текст 3 Знак"/>
    <w:link w:val="3"/>
    <w:uiPriority w:val="99"/>
    <w:semiHidden/>
    <w:rsid w:val="00C240C1"/>
    <w:rPr>
      <w:sz w:val="16"/>
      <w:szCs w:val="16"/>
      <w:lang w:eastAsia="en-US"/>
    </w:rPr>
  </w:style>
  <w:style w:type="paragraph" w:customStyle="1" w:styleId="12">
    <w:name w:val="Обычный1"/>
    <w:rsid w:val="00C240C1"/>
    <w:pPr>
      <w:widowControl w:val="0"/>
    </w:pPr>
    <w:rPr>
      <w:rFonts w:ascii="Times New Roman" w:eastAsia="Times New Roman" w:hAnsi="Times New Roman"/>
      <w:snapToGrid w:val="0"/>
    </w:rPr>
  </w:style>
  <w:style w:type="paragraph" w:styleId="21">
    <w:name w:val="Body Text Indent 2"/>
    <w:basedOn w:val="a"/>
    <w:link w:val="22"/>
    <w:uiPriority w:val="99"/>
    <w:semiHidden/>
    <w:unhideWhenUsed/>
    <w:rsid w:val="009D3248"/>
    <w:pPr>
      <w:spacing w:line="480" w:lineRule="auto"/>
      <w:ind w:left="283"/>
    </w:pPr>
  </w:style>
  <w:style w:type="character" w:customStyle="1" w:styleId="22">
    <w:name w:val="Основной текст с отступом 2 Знак"/>
    <w:link w:val="21"/>
    <w:uiPriority w:val="99"/>
    <w:semiHidden/>
    <w:rsid w:val="009D3248"/>
    <w:rPr>
      <w:sz w:val="22"/>
      <w:szCs w:val="22"/>
      <w:lang w:eastAsia="en-US"/>
    </w:rPr>
  </w:style>
  <w:style w:type="table" w:customStyle="1" w:styleId="13">
    <w:name w:val="Сетка таблицы1"/>
    <w:basedOn w:val="a1"/>
    <w:next w:val="af0"/>
    <w:uiPriority w:val="59"/>
    <w:rsid w:val="00FB602C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Unresolved Mention"/>
    <w:basedOn w:val="a0"/>
    <w:uiPriority w:val="99"/>
    <w:semiHidden/>
    <w:unhideWhenUsed/>
    <w:rsid w:val="00B137D2"/>
    <w:rPr>
      <w:color w:val="605E5C"/>
      <w:shd w:val="clear" w:color="auto" w:fill="E1DFDD"/>
    </w:rPr>
  </w:style>
  <w:style w:type="character" w:styleId="af7">
    <w:name w:val="Placeholder Text"/>
    <w:basedOn w:val="a0"/>
    <w:uiPriority w:val="99"/>
    <w:semiHidden/>
    <w:rsid w:val="002443EB"/>
    <w:rPr>
      <w:color w:val="808080"/>
    </w:rPr>
  </w:style>
  <w:style w:type="character" w:styleId="af8">
    <w:name w:val="FollowedHyperlink"/>
    <w:basedOn w:val="a0"/>
    <w:uiPriority w:val="99"/>
    <w:semiHidden/>
    <w:unhideWhenUsed/>
    <w:rsid w:val="00696FE3"/>
    <w:rPr>
      <w:color w:val="800080" w:themeColor="followedHyperlink"/>
      <w:u w:val="single"/>
    </w:rPr>
  </w:style>
  <w:style w:type="table" w:customStyle="1" w:styleId="23">
    <w:name w:val="Сетка таблицы2"/>
    <w:basedOn w:val="a1"/>
    <w:next w:val="af0"/>
    <w:uiPriority w:val="39"/>
    <w:rsid w:val="00FE57F1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588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4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45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2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7264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62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8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7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746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06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77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92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76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73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04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0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1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53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09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6D091A-62F9-42CD-9625-583D1B6205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4</TotalTime>
  <Pages>1</Pages>
  <Words>1845</Words>
  <Characters>10523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МГТУ им. Н. Э. Баумана</Company>
  <LinksUpToDate>false</LinksUpToDate>
  <CharactersWithSpaces>123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boratory400</dc:creator>
  <cp:lastModifiedBy>Ivan</cp:lastModifiedBy>
  <cp:revision>67</cp:revision>
  <cp:lastPrinted>2021-04-25T20:29:00Z</cp:lastPrinted>
  <dcterms:created xsi:type="dcterms:W3CDTF">2019-12-10T20:29:00Z</dcterms:created>
  <dcterms:modified xsi:type="dcterms:W3CDTF">2021-04-25T20:32:00Z</dcterms:modified>
</cp:coreProperties>
</file>